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666AC3" w:rsidRDefault="004D7F33" w:rsidP="004D7F33">
      <w:pPr>
        <w:ind w:left="6521"/>
      </w:pPr>
      <w:r w:rsidRPr="00666AC3">
        <w:t xml:space="preserve">Приложение № </w:t>
      </w:r>
      <w:r w:rsidR="008A7ABB">
        <w:t>1</w:t>
      </w:r>
    </w:p>
    <w:p w:rsidR="004D7F33" w:rsidRPr="00666AC3" w:rsidRDefault="004D7F33" w:rsidP="004D7F33">
      <w:pPr>
        <w:ind w:left="6521"/>
      </w:pPr>
      <w:r w:rsidRPr="00666AC3">
        <w:t xml:space="preserve">к постановлению Исполнительного комитета </w:t>
      </w:r>
      <w:r w:rsidR="007D1CCE" w:rsidRPr="00666AC3">
        <w:t>Александровс</w:t>
      </w:r>
      <w:r w:rsidRPr="00666AC3">
        <w:t xml:space="preserve">кого сельского поселения </w:t>
      </w:r>
      <w:r w:rsidR="0015663A" w:rsidRPr="00666AC3">
        <w:t xml:space="preserve">Сармановского </w:t>
      </w:r>
      <w:r w:rsidRPr="00666AC3">
        <w:t xml:space="preserve">муниципального района Республики Татарстан </w:t>
      </w:r>
    </w:p>
    <w:p w:rsidR="008A7ABB" w:rsidRDefault="008A7ABB" w:rsidP="008A7ABB">
      <w:pPr>
        <w:ind w:left="6521"/>
        <w:rPr>
          <w:bCs/>
        </w:rPr>
      </w:pPr>
      <w:r>
        <w:t>от 9 апреля 2013 года № 3</w:t>
      </w:r>
    </w:p>
    <w:p w:rsidR="00EC4377" w:rsidRPr="00666AC3" w:rsidRDefault="00EC4377" w:rsidP="00C6774F">
      <w:pPr>
        <w:suppressAutoHyphens/>
        <w:ind w:left="283"/>
        <w:jc w:val="center"/>
        <w:rPr>
          <w:b/>
        </w:rPr>
      </w:pPr>
    </w:p>
    <w:p w:rsidR="00411FD2" w:rsidRPr="00666AC3" w:rsidRDefault="00CF1DF6" w:rsidP="00C6774F">
      <w:pPr>
        <w:suppressAutoHyphens/>
        <w:ind w:left="283"/>
        <w:jc w:val="center"/>
        <w:rPr>
          <w:b/>
        </w:rPr>
      </w:pPr>
      <w:r w:rsidRPr="00666AC3">
        <w:rPr>
          <w:b/>
        </w:rPr>
        <w:t>Ад</w:t>
      </w:r>
      <w:r w:rsidR="00411FD2" w:rsidRPr="00666AC3">
        <w:rPr>
          <w:b/>
        </w:rPr>
        <w:t>министративный регламент</w:t>
      </w:r>
    </w:p>
    <w:p w:rsidR="00411FD2" w:rsidRPr="00666AC3" w:rsidRDefault="00411FD2" w:rsidP="00C6774F">
      <w:pPr>
        <w:suppressAutoHyphens/>
        <w:ind w:left="283"/>
        <w:jc w:val="center"/>
        <w:rPr>
          <w:b/>
        </w:rPr>
      </w:pPr>
      <w:r w:rsidRPr="00666AC3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666AC3" w:rsidRDefault="00411FD2" w:rsidP="00C6774F">
      <w:pPr>
        <w:suppressAutoHyphens/>
        <w:jc w:val="center"/>
      </w:pPr>
    </w:p>
    <w:p w:rsidR="00411FD2" w:rsidRPr="00666AC3" w:rsidRDefault="00FF0107" w:rsidP="00C6774F">
      <w:pPr>
        <w:suppressAutoHyphens/>
        <w:ind w:left="283"/>
        <w:jc w:val="center"/>
      </w:pPr>
      <w:r w:rsidRPr="00666AC3">
        <w:t>1.</w:t>
      </w:r>
      <w:bookmarkStart w:id="0" w:name="_GoBack"/>
      <w:bookmarkEnd w:id="0"/>
      <w:r w:rsidR="00411FD2" w:rsidRPr="00666AC3">
        <w:t>Общие положения</w:t>
      </w:r>
    </w:p>
    <w:p w:rsidR="00411FD2" w:rsidRPr="00666AC3" w:rsidRDefault="00411FD2" w:rsidP="005F0215">
      <w:pPr>
        <w:suppressAutoHyphens/>
        <w:ind w:firstLine="709"/>
        <w:jc w:val="center"/>
      </w:pP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666AC3" w:rsidRDefault="00411FD2" w:rsidP="005F0215">
      <w:pPr>
        <w:autoSpaceDE w:val="0"/>
        <w:autoSpaceDN w:val="0"/>
        <w:adjustRightInd w:val="0"/>
        <w:ind w:firstLine="709"/>
        <w:jc w:val="both"/>
      </w:pPr>
      <w:r w:rsidRPr="00666AC3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666AC3" w:rsidRDefault="004D7F33" w:rsidP="004D7F33">
      <w:pPr>
        <w:autoSpaceDE w:val="0"/>
        <w:autoSpaceDN w:val="0"/>
        <w:adjustRightInd w:val="0"/>
        <w:ind w:firstLine="720"/>
        <w:jc w:val="both"/>
      </w:pPr>
      <w:r w:rsidRPr="00666AC3">
        <w:rPr>
          <w:spacing w:val="1"/>
        </w:rPr>
        <w:t xml:space="preserve">1.3. </w:t>
      </w:r>
      <w:r w:rsidRPr="00666AC3">
        <w:t xml:space="preserve">Муниципальная услуга предоставляется исполнительным комитетом </w:t>
      </w:r>
      <w:r w:rsidR="007D1CCE" w:rsidRPr="00666AC3">
        <w:t>Александровс</w:t>
      </w:r>
      <w:r w:rsidRPr="00666AC3">
        <w:t>кого сельского поселения Сармановского муниципального района Республики Татарстан (далее – Исполком).</w:t>
      </w:r>
    </w:p>
    <w:p w:rsidR="004D7F33" w:rsidRPr="00666AC3" w:rsidRDefault="004D7F33" w:rsidP="004D7F33">
      <w:pPr>
        <w:autoSpaceDE w:val="0"/>
        <w:autoSpaceDN w:val="0"/>
        <w:adjustRightInd w:val="0"/>
        <w:ind w:firstLine="709"/>
        <w:jc w:val="both"/>
      </w:pPr>
      <w:r w:rsidRPr="00666AC3">
        <w:t>Исполнитель муниципальной услуги - Исполком.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1.3.1. Место нахождение исполкома: 4233</w:t>
      </w:r>
      <w:r w:rsidR="007D1CCE" w:rsidRPr="00666AC3">
        <w:t>52</w:t>
      </w:r>
      <w:r w:rsidRPr="00666AC3">
        <w:t xml:space="preserve">, РТ, с. </w:t>
      </w:r>
      <w:r w:rsidR="007D1CCE" w:rsidRPr="00666AC3">
        <w:t>Александровка</w:t>
      </w:r>
      <w:r w:rsidRPr="00666AC3">
        <w:t xml:space="preserve">, ул. </w:t>
      </w:r>
      <w:r w:rsidR="007D1CCE" w:rsidRPr="00666AC3">
        <w:t>Школьн</w:t>
      </w:r>
      <w:r w:rsidRPr="00666AC3">
        <w:t xml:space="preserve">ая, д. </w:t>
      </w:r>
      <w:r w:rsidR="007D1CCE" w:rsidRPr="00666AC3">
        <w:t>7</w:t>
      </w:r>
      <w:r w:rsidRPr="00666AC3">
        <w:t>.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 xml:space="preserve">График работы: 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 xml:space="preserve">понедельник – пятница: с 8.00 до 17.00; 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суббота, воскресенье: выходные дни.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Время перерыва для отдыха и питания устанавливается правилами внутреннего трудового распорядка.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Справочный телефон 8(85559) 4-</w:t>
      </w:r>
      <w:r w:rsidR="007D1CCE" w:rsidRPr="00666AC3">
        <w:t>73-47</w:t>
      </w:r>
      <w:r w:rsidRPr="00666AC3">
        <w:t xml:space="preserve">. 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Проход по документам удостоверяющим личность.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666AC3">
        <w:rPr>
          <w:lang w:val="en-US"/>
        </w:rPr>
        <w:t>http</w:t>
      </w:r>
      <w:r w:rsidRPr="00666AC3">
        <w:t>://</w:t>
      </w:r>
      <w:r w:rsidRPr="00666AC3">
        <w:rPr>
          <w:lang w:val="en-US"/>
        </w:rPr>
        <w:t>sarmanovo</w:t>
      </w:r>
      <w:r w:rsidRPr="00666AC3">
        <w:t>.</w:t>
      </w:r>
      <w:r w:rsidRPr="00666AC3">
        <w:rPr>
          <w:lang w:val="en-US"/>
        </w:rPr>
        <w:t>tatarstan</w:t>
      </w:r>
      <w:r w:rsidRPr="00666AC3">
        <w:t>.</w:t>
      </w:r>
      <w:r w:rsidRPr="00666AC3">
        <w:rPr>
          <w:lang w:val="en-US"/>
        </w:rPr>
        <w:t>ru</w:t>
      </w:r>
      <w:r w:rsidRPr="00666AC3">
        <w:t>/</w:t>
      </w:r>
      <w:r w:rsidRPr="00666AC3">
        <w:rPr>
          <w:lang w:val="en-US"/>
        </w:rPr>
        <w:t>rus</w:t>
      </w:r>
      <w:r w:rsidRPr="00666AC3">
        <w:t>/</w:t>
      </w:r>
      <w:r w:rsidRPr="00666AC3">
        <w:rPr>
          <w:lang w:val="en-US"/>
        </w:rPr>
        <w:t>sp</w:t>
      </w:r>
      <w:r w:rsidRPr="00666AC3">
        <w:t>/</w:t>
      </w:r>
      <w:r w:rsidR="007D1CCE" w:rsidRPr="00666AC3">
        <w:rPr>
          <w:lang w:val="en-US"/>
        </w:rPr>
        <w:t>aleksandrovskoe</w:t>
      </w:r>
      <w:r w:rsidRPr="00666AC3">
        <w:t>.</w:t>
      </w:r>
      <w:r w:rsidRPr="00666AC3">
        <w:rPr>
          <w:lang w:val="en-US"/>
        </w:rPr>
        <w:t>htm</w:t>
      </w:r>
      <w:r w:rsidRPr="00666AC3">
        <w:t>).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 xml:space="preserve">1.3.3. Информация о муниципальной услуге может быть получена: 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 xml:space="preserve">2) посредством сети «Интернет» на сайте </w:t>
      </w:r>
      <w:r w:rsidR="007D1CCE" w:rsidRPr="00666AC3">
        <w:rPr>
          <w:lang w:val="en-US"/>
        </w:rPr>
        <w:t>http</w:t>
      </w:r>
      <w:r w:rsidR="007D1CCE" w:rsidRPr="00666AC3">
        <w:t>://</w:t>
      </w:r>
      <w:r w:rsidR="007D1CCE" w:rsidRPr="00666AC3">
        <w:rPr>
          <w:lang w:val="en-US"/>
        </w:rPr>
        <w:t>sarmanovo</w:t>
      </w:r>
      <w:r w:rsidR="007D1CCE" w:rsidRPr="00666AC3">
        <w:t>.</w:t>
      </w:r>
      <w:r w:rsidR="007D1CCE" w:rsidRPr="00666AC3">
        <w:rPr>
          <w:lang w:val="en-US"/>
        </w:rPr>
        <w:t>tatarstan</w:t>
      </w:r>
      <w:r w:rsidR="007D1CCE" w:rsidRPr="00666AC3">
        <w:t>.</w:t>
      </w:r>
      <w:r w:rsidR="007D1CCE" w:rsidRPr="00666AC3">
        <w:rPr>
          <w:lang w:val="en-US"/>
        </w:rPr>
        <w:t>ru</w:t>
      </w:r>
      <w:r w:rsidR="007D1CCE" w:rsidRPr="00666AC3">
        <w:t>/</w:t>
      </w:r>
      <w:r w:rsidR="007D1CCE" w:rsidRPr="00666AC3">
        <w:rPr>
          <w:lang w:val="en-US"/>
        </w:rPr>
        <w:t>rus</w:t>
      </w:r>
      <w:r w:rsidR="007D1CCE" w:rsidRPr="00666AC3">
        <w:t>/</w:t>
      </w:r>
      <w:r w:rsidR="007D1CCE" w:rsidRPr="00666AC3">
        <w:rPr>
          <w:lang w:val="en-US"/>
        </w:rPr>
        <w:t>sp</w:t>
      </w:r>
      <w:r w:rsidR="007D1CCE" w:rsidRPr="00666AC3">
        <w:t>/</w:t>
      </w:r>
      <w:r w:rsidR="007D1CCE" w:rsidRPr="00666AC3">
        <w:rPr>
          <w:lang w:val="en-US"/>
        </w:rPr>
        <w:t>aleksandrovskoe</w:t>
      </w:r>
      <w:r w:rsidR="007D1CCE" w:rsidRPr="00666AC3">
        <w:t>.</w:t>
      </w:r>
      <w:r w:rsidR="007D1CCE" w:rsidRPr="00666AC3">
        <w:rPr>
          <w:lang w:val="en-US"/>
        </w:rPr>
        <w:t>htm</w:t>
      </w:r>
      <w:r w:rsidRPr="00666AC3">
        <w:t>;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3) на Портале государственных и муниципальных услуг Республики Татарстан (</w:t>
      </w:r>
      <w:r w:rsidRPr="00666AC3">
        <w:rPr>
          <w:lang w:val="en-US"/>
        </w:rPr>
        <w:t>http</w:t>
      </w:r>
      <w:r w:rsidRPr="00666AC3">
        <w:t>://u</w:t>
      </w:r>
      <w:r w:rsidRPr="00666AC3">
        <w:rPr>
          <w:lang w:val="en-US"/>
        </w:rPr>
        <w:t>slugi</w:t>
      </w:r>
      <w:r w:rsidRPr="00666AC3">
        <w:t xml:space="preserve">. </w:t>
      </w:r>
      <w:hyperlink r:id="rId8" w:history="1">
        <w:r w:rsidRPr="00666AC3">
          <w:rPr>
            <w:u w:val="single"/>
            <w:lang w:val="en-US"/>
          </w:rPr>
          <w:t>tatar</w:t>
        </w:r>
        <w:r w:rsidRPr="00666AC3">
          <w:rPr>
            <w:u w:val="single"/>
          </w:rPr>
          <w:t>.</w:t>
        </w:r>
        <w:r w:rsidRPr="00666AC3">
          <w:rPr>
            <w:u w:val="single"/>
            <w:lang w:val="en-US"/>
          </w:rPr>
          <w:t>ru</w:t>
        </w:r>
      </w:hyperlink>
      <w:r w:rsidRPr="00666AC3">
        <w:t xml:space="preserve">/); 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4) на Едином портале государственных и муниципальных услуг (функций) (</w:t>
      </w:r>
      <w:r w:rsidRPr="00666AC3">
        <w:rPr>
          <w:lang w:val="en-US"/>
        </w:rPr>
        <w:t>http</w:t>
      </w:r>
      <w:r w:rsidRPr="00666AC3">
        <w:t xml:space="preserve">:// </w:t>
      </w:r>
      <w:hyperlink r:id="rId9" w:history="1">
        <w:r w:rsidRPr="00666AC3">
          <w:rPr>
            <w:u w:val="single"/>
            <w:lang w:val="en-US"/>
          </w:rPr>
          <w:t>www</w:t>
        </w:r>
        <w:r w:rsidRPr="00666AC3">
          <w:rPr>
            <w:u w:val="single"/>
          </w:rPr>
          <w:t>.</w:t>
        </w:r>
        <w:r w:rsidRPr="00666AC3">
          <w:rPr>
            <w:u w:val="single"/>
            <w:lang w:val="en-US"/>
          </w:rPr>
          <w:t>gosuslugi</w:t>
        </w:r>
        <w:r w:rsidRPr="00666AC3">
          <w:rPr>
            <w:u w:val="single"/>
          </w:rPr>
          <w:t>.</w:t>
        </w:r>
        <w:r w:rsidRPr="00666AC3">
          <w:rPr>
            <w:u w:val="single"/>
            <w:lang w:val="en-US"/>
          </w:rPr>
          <w:t>ru</w:t>
        </w:r>
        <w:r w:rsidRPr="00666AC3">
          <w:rPr>
            <w:u w:val="single"/>
          </w:rPr>
          <w:t>/</w:t>
        </w:r>
      </w:hyperlink>
      <w:r w:rsidRPr="00666AC3">
        <w:t>);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>5) в Исполкоме:</w:t>
      </w:r>
    </w:p>
    <w:p w:rsidR="004D7F33" w:rsidRPr="00666AC3" w:rsidRDefault="004D7F33" w:rsidP="004D7F33">
      <w:pPr>
        <w:tabs>
          <w:tab w:val="left" w:pos="709"/>
        </w:tabs>
        <w:ind w:firstLine="709"/>
        <w:jc w:val="both"/>
      </w:pPr>
      <w:r w:rsidRPr="00666AC3">
        <w:t xml:space="preserve">при устном обращении - лично или по телефону; </w:t>
      </w:r>
    </w:p>
    <w:p w:rsidR="004D7F33" w:rsidRPr="00666AC3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666AC3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666AC3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666AC3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1.4.</w:t>
      </w:r>
      <w:r w:rsidRPr="00666AC3">
        <w:rPr>
          <w:lang w:val="en-US"/>
        </w:rPr>
        <w:t> </w:t>
      </w:r>
      <w:r w:rsidRPr="00666AC3">
        <w:t>Предоставление муниципальной услуги осуществляется в соответствии с: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666AC3" w:rsidRDefault="005C5677" w:rsidP="005F0215">
      <w:pPr>
        <w:pStyle w:val="f"/>
        <w:ind w:left="0" w:firstLine="709"/>
      </w:pPr>
      <w:r w:rsidRPr="00666AC3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666AC3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666AC3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666AC3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666AC3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666AC3" w:rsidRDefault="00D917CC" w:rsidP="005F0215">
      <w:pPr>
        <w:suppressAutoHyphens/>
        <w:ind w:firstLine="709"/>
        <w:jc w:val="both"/>
      </w:pPr>
      <w:hyperlink r:id="rId10" w:tgtFrame="_blank" w:history="1">
        <w:r w:rsidR="00411FD2" w:rsidRPr="00666AC3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666AC3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666AC3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666AC3" w:rsidRDefault="00B258FA" w:rsidP="005F0215">
      <w:pPr>
        <w:suppressAutoHyphens/>
        <w:ind w:firstLine="709"/>
        <w:jc w:val="both"/>
      </w:pPr>
      <w:r w:rsidRPr="00666AC3">
        <w:t>П</w:t>
      </w:r>
      <w:r w:rsidR="00411FD2" w:rsidRPr="00666AC3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D7F33" w:rsidRPr="00666AC3" w:rsidRDefault="004D7F33" w:rsidP="004D7F33">
      <w:pPr>
        <w:autoSpaceDE w:val="0"/>
        <w:autoSpaceDN w:val="0"/>
        <w:adjustRightInd w:val="0"/>
        <w:ind w:firstLine="709"/>
        <w:jc w:val="both"/>
      </w:pPr>
      <w:r w:rsidRPr="00666AC3">
        <w:t xml:space="preserve">Уставом </w:t>
      </w:r>
      <w:r w:rsidR="007D1CCE" w:rsidRPr="00666AC3">
        <w:t>Александровс</w:t>
      </w:r>
      <w:r w:rsidRPr="00666AC3">
        <w:t xml:space="preserve">кого сельского поселения Сармановского муниципального района Республики Татарстан, принятого Решением Совета </w:t>
      </w:r>
      <w:r w:rsidR="007D1CCE" w:rsidRPr="00666AC3">
        <w:t>Александровс</w:t>
      </w:r>
      <w:r w:rsidRPr="00666AC3">
        <w:t xml:space="preserve">кого сельского поселения Сармановского  муниципального района от </w:t>
      </w:r>
      <w:r w:rsidR="007D1CCE" w:rsidRPr="00666AC3">
        <w:t>10.06</w:t>
      </w:r>
      <w:r w:rsidRPr="00666AC3">
        <w:t xml:space="preserve">.2012 </w:t>
      </w:r>
      <w:r w:rsidR="007D1CCE" w:rsidRPr="00666AC3">
        <w:t xml:space="preserve">г. </w:t>
      </w:r>
      <w:r w:rsidRPr="00666AC3">
        <w:t>№ 2</w:t>
      </w:r>
      <w:r w:rsidR="007D1CCE" w:rsidRPr="00666AC3">
        <w:t>8</w:t>
      </w:r>
      <w:r w:rsidRPr="00666AC3">
        <w:t xml:space="preserve"> (далее – Устав).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1.5. В настоящем Регламенте используются следующие термины и определения: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666AC3" w:rsidRDefault="00411FD2" w:rsidP="005F0215">
      <w:pPr>
        <w:suppressAutoHyphens/>
        <w:ind w:firstLine="709"/>
        <w:jc w:val="both"/>
      </w:pPr>
      <w:r w:rsidRPr="00666AC3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666AC3" w:rsidRDefault="00411FD2" w:rsidP="00C6774F">
      <w:pPr>
        <w:sectPr w:rsidR="00411FD2" w:rsidRPr="00666AC3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666AC3" w:rsidRDefault="00411FD2" w:rsidP="00C6774F">
      <w:pPr>
        <w:suppressAutoHyphens/>
        <w:ind w:left="283"/>
        <w:jc w:val="center"/>
      </w:pPr>
      <w:r w:rsidRPr="00666AC3">
        <w:lastRenderedPageBreak/>
        <w:t>2. Стандарт предоставления муниципальной услуги</w:t>
      </w:r>
    </w:p>
    <w:p w:rsidR="00411FD2" w:rsidRPr="00666AC3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666AC3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666AC3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666AC3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т. 19 Закона РТ № 644;</w:t>
            </w:r>
          </w:p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. 5.10 Правил работы</w:t>
            </w:r>
          </w:p>
        </w:tc>
      </w:tr>
      <w:tr w:rsidR="004D7F33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666AC3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666AC3" w:rsidRDefault="004D7F33" w:rsidP="004D7F33">
            <w:pPr>
              <w:ind w:firstLine="427"/>
              <w:jc w:val="both"/>
            </w:pPr>
            <w:r w:rsidRPr="00666AC3">
              <w:t xml:space="preserve">Исполнительный комитет </w:t>
            </w:r>
            <w:r w:rsidR="007D1CCE" w:rsidRPr="00666AC3">
              <w:t>Александровс</w:t>
            </w:r>
            <w:r w:rsidRPr="00666AC3">
              <w:t>кого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666AC3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7D1CCE" w:rsidRPr="00666AC3">
              <w:t>Александровского сельского поселения Сармановского</w:t>
            </w:r>
            <w:r w:rsidRPr="00666AC3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В архивной справке  указывается: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дресат;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одпись </w:t>
            </w:r>
            <w:r w:rsidR="000278E3" w:rsidRPr="00666AC3">
              <w:rPr>
                <w:lang w:eastAsia="en-US"/>
              </w:rPr>
              <w:t>руководителя Исполкома  (уполномоченного им лица)</w:t>
            </w:r>
            <w:r w:rsidRPr="00666AC3">
              <w:rPr>
                <w:lang w:eastAsia="en-US"/>
              </w:rPr>
              <w:t>;</w:t>
            </w:r>
          </w:p>
          <w:p w:rsidR="00411FD2" w:rsidRPr="00666AC3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 xml:space="preserve">гербовая </w:t>
            </w:r>
            <w:r w:rsidR="00411FD2" w:rsidRPr="00666AC3">
              <w:rPr>
                <w:lang w:eastAsia="en-US"/>
              </w:rPr>
              <w:t xml:space="preserve">печать исполнительного комитета </w:t>
            </w:r>
            <w:r w:rsidR="007D1CCE" w:rsidRPr="00666AC3">
              <w:rPr>
                <w:lang w:eastAsia="en-US"/>
              </w:rPr>
              <w:t>Александровс</w:t>
            </w:r>
            <w:r w:rsidR="004D7F33" w:rsidRPr="00666AC3">
              <w:rPr>
                <w:lang w:eastAsia="en-US"/>
              </w:rPr>
              <w:t>кого сельского поселения Сармановского</w:t>
            </w:r>
            <w:r w:rsidR="00411FD2" w:rsidRPr="00666AC3">
              <w:rPr>
                <w:lang w:eastAsia="en-US"/>
              </w:rPr>
              <w:t xml:space="preserve"> муниципального района</w:t>
            </w:r>
          </w:p>
          <w:p w:rsidR="00411FD2" w:rsidRPr="00666AC3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В архивной выписке указывается: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дресат;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666AC3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ечать исполнительного комитета </w:t>
            </w:r>
            <w:r w:rsidR="007D1CCE" w:rsidRPr="00666AC3">
              <w:rPr>
                <w:lang w:eastAsia="en-US"/>
              </w:rPr>
              <w:t>Александровс</w:t>
            </w:r>
            <w:r w:rsidR="004D7F33" w:rsidRPr="00666AC3">
              <w:rPr>
                <w:lang w:eastAsia="en-US"/>
              </w:rPr>
              <w:t>кого сельского поселения Сармановского муниципального района;</w:t>
            </w:r>
          </w:p>
          <w:p w:rsidR="00411FD2" w:rsidRPr="00666AC3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В архивной копии указывается:</w:t>
            </w:r>
          </w:p>
          <w:p w:rsidR="00411FD2" w:rsidRPr="00666AC3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666AC3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</w:t>
            </w:r>
            <w:r w:rsidRPr="00666AC3">
              <w:rPr>
                <w:lang w:eastAsia="en-US"/>
              </w:rPr>
              <w:lastRenderedPageBreak/>
              <w:t>документов, составляется на бланке архива. В нем указывается:</w:t>
            </w:r>
          </w:p>
          <w:p w:rsidR="00411FD2" w:rsidRPr="00666AC3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666AC3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адресат;</w:t>
            </w:r>
          </w:p>
          <w:p w:rsidR="00411FD2" w:rsidRPr="00666AC3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666AC3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одпись руковод</w:t>
            </w:r>
            <w:r w:rsidR="00037CB4" w:rsidRPr="00666AC3">
              <w:rPr>
                <w:lang w:eastAsia="en-US"/>
              </w:rPr>
              <w:t>ителя</w:t>
            </w:r>
            <w:r w:rsidRPr="00666AC3">
              <w:rPr>
                <w:lang w:eastAsia="en-US"/>
              </w:rPr>
              <w:t xml:space="preserve"> архива;</w:t>
            </w:r>
          </w:p>
          <w:p w:rsidR="00411FD2" w:rsidRPr="00666AC3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гербовая печать исполнительного комитета </w:t>
            </w:r>
            <w:r w:rsidR="007D1CCE" w:rsidRPr="00666AC3">
              <w:rPr>
                <w:lang w:eastAsia="en-US"/>
              </w:rPr>
              <w:t>Александровс</w:t>
            </w:r>
            <w:r w:rsidR="004D7F33" w:rsidRPr="00666AC3">
              <w:rPr>
                <w:lang w:eastAsia="en-US"/>
              </w:rPr>
              <w:t xml:space="preserve">кого сельского поселения Сармановского муниципального района </w:t>
            </w:r>
            <w:r w:rsidRPr="00666AC3">
              <w:rPr>
                <w:lang w:eastAsia="en-US"/>
              </w:rPr>
              <w:t>(при необходимости)</w:t>
            </w:r>
            <w:r w:rsidR="004D7F33" w:rsidRPr="00666AC3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666AC3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Устав</w:t>
            </w: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>2.4.</w:t>
            </w:r>
            <w:r w:rsidRPr="00666AC3">
              <w:rPr>
                <w:lang w:val="en-US" w:eastAsia="en-US"/>
              </w:rPr>
              <w:t> </w:t>
            </w:r>
            <w:r w:rsidRPr="00666AC3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о заявлениям (запросам): </w:t>
            </w:r>
          </w:p>
          <w:p w:rsidR="00411FD2" w:rsidRPr="00666AC3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666AC3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666AC3">
              <w:rPr>
                <w:lang w:eastAsia="en-US"/>
              </w:rPr>
              <w:t xml:space="preserve"> заявления</w:t>
            </w:r>
            <w:r w:rsidRPr="00666AC3">
              <w:rPr>
                <w:lang w:eastAsia="en-US"/>
              </w:rPr>
              <w:t>.</w:t>
            </w:r>
            <w:r w:rsidRPr="00666AC3">
              <w:rPr>
                <w:rStyle w:val="a7"/>
                <w:lang w:eastAsia="en-US"/>
              </w:rPr>
              <w:footnoteReference w:id="2"/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т. 12 Федерального закона № 59-ФЗ;</w:t>
            </w:r>
          </w:p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.5.8.3 Правил работы</w:t>
            </w: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5.</w:t>
            </w:r>
            <w:r w:rsidRPr="00666AC3">
              <w:rPr>
                <w:lang w:val="en-US" w:eastAsia="en-US"/>
              </w:rPr>
              <w:t> </w:t>
            </w:r>
            <w:r w:rsidRPr="00666AC3">
              <w:rPr>
                <w:lang w:eastAsia="en-US"/>
              </w:rPr>
              <w:t xml:space="preserve">Исчерпывающий перечень документов, необходимых в соответствии с законодательными или </w:t>
            </w:r>
            <w:r w:rsidRPr="00666AC3">
              <w:rPr>
                <w:lang w:eastAsia="en-US"/>
              </w:rPr>
              <w:lastRenderedPageBreak/>
              <w:t>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наименования юридического лица, индивидуального </w:t>
            </w:r>
            <w:r w:rsidRPr="00666AC3">
              <w:rPr>
                <w:lang w:eastAsia="en-US"/>
              </w:rPr>
              <w:lastRenderedPageBreak/>
              <w:t>предпринимателя (для граждан – Ф.И.О.);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названия темы (вопроса); 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Доверенность (для доверенного лица)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666AC3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 xml:space="preserve">ст. 5, 10 Закона РТ № 16-ЗРТ; </w:t>
            </w:r>
          </w:p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. 5.8, 5.10 Правил </w:t>
            </w:r>
          </w:p>
          <w:p w:rsidR="00411FD2" w:rsidRPr="00666AC3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>2.6.</w:t>
            </w:r>
            <w:r w:rsidRPr="00666AC3">
              <w:rPr>
                <w:lang w:val="en-US" w:eastAsia="en-US"/>
              </w:rPr>
              <w:t> </w:t>
            </w:r>
            <w:r w:rsidRPr="00666AC3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t>Предоставлени</w:t>
            </w:r>
            <w:r w:rsidR="00C85BFB" w:rsidRPr="00666AC3">
              <w:t>е</w:t>
            </w:r>
            <w:r w:rsidRPr="00666AC3">
              <w:t xml:space="preserve"> документов,</w:t>
            </w:r>
            <w:r w:rsidR="005F0215" w:rsidRPr="00666AC3">
              <w:t xml:space="preserve"> которые могут быть отнесен</w:t>
            </w:r>
            <w:r w:rsidRPr="00666AC3">
              <w:t>ы к данной категории</w:t>
            </w:r>
            <w:r w:rsidR="001A52F1" w:rsidRPr="00666AC3">
              <w:t>,</w:t>
            </w:r>
            <w:r w:rsidRPr="00666AC3">
              <w:t xml:space="preserve"> не требу</w:t>
            </w:r>
            <w:r w:rsidR="00533925" w:rsidRPr="00666AC3">
              <w:t>е</w:t>
            </w:r>
            <w:r w:rsidRPr="00666AC3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7.</w:t>
            </w:r>
            <w:r w:rsidRPr="00666AC3">
              <w:rPr>
                <w:lang w:val="en-US" w:eastAsia="en-US"/>
              </w:rPr>
              <w:t> </w:t>
            </w:r>
            <w:r w:rsidRPr="00666AC3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66AC3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2.8. Исчерпывающий перечень </w:t>
            </w:r>
            <w:r w:rsidRPr="00666AC3">
              <w:rPr>
                <w:lang w:eastAsia="en-US"/>
              </w:rPr>
              <w:lastRenderedPageBreak/>
              <w:t>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>1.</w:t>
            </w:r>
            <w:r w:rsidR="00411FD2" w:rsidRPr="00666AC3">
              <w:rPr>
                <w:lang w:eastAsia="en-US"/>
              </w:rPr>
              <w:t xml:space="preserve">Несоответствие представленных документов </w:t>
            </w:r>
            <w:r w:rsidR="00411FD2" w:rsidRPr="00666AC3">
              <w:rPr>
                <w:lang w:eastAsia="en-US"/>
              </w:rPr>
              <w:lastRenderedPageBreak/>
              <w:t>перечню документов, указанных в п.2.5 настоящего Регламента.</w:t>
            </w:r>
          </w:p>
          <w:p w:rsidR="00411FD2" w:rsidRPr="00666AC3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>2.9.</w:t>
            </w:r>
            <w:r w:rsidRPr="00666AC3">
              <w:rPr>
                <w:lang w:val="en-US" w:eastAsia="en-US"/>
              </w:rPr>
              <w:t> </w:t>
            </w:r>
            <w:r w:rsidRPr="00666AC3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666AC3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666AC3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п.2.11.7.1, 5.1, 5.13 Правил работы</w:t>
            </w: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</w:t>
            </w:r>
            <w:r w:rsidR="005D3901" w:rsidRPr="00666AC3">
              <w:rPr>
                <w:lang w:eastAsia="en-US"/>
              </w:rPr>
              <w:t>10</w:t>
            </w:r>
            <w:r w:rsidRPr="00666AC3">
              <w:rPr>
                <w:lang w:eastAsia="en-US"/>
              </w:rPr>
              <w:t>.</w:t>
            </w:r>
            <w:r w:rsidRPr="00666AC3">
              <w:rPr>
                <w:lang w:val="en-US" w:eastAsia="en-US"/>
              </w:rPr>
              <w:t> </w:t>
            </w:r>
            <w:r w:rsidRPr="00666AC3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1. Отсутствие запрашиваемых сведений.</w:t>
            </w:r>
          </w:p>
          <w:p w:rsidR="006B08AB" w:rsidRPr="00666AC3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666AC3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3. </w:t>
            </w:r>
            <w:r w:rsidR="006D5524" w:rsidRPr="00666AC3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666AC3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666AC3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т.11 Закона РТ № 16-ЗРТ;</w:t>
            </w:r>
          </w:p>
          <w:p w:rsidR="006B08AB" w:rsidRPr="00666AC3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т. 19 Закона РТ № 644-РТ;</w:t>
            </w:r>
          </w:p>
          <w:p w:rsidR="006B08AB" w:rsidRPr="00666AC3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п.2.11.7.</w:t>
            </w:r>
            <w:r w:rsidR="006D5524" w:rsidRPr="00666AC3">
              <w:rPr>
                <w:lang w:eastAsia="en-US"/>
              </w:rPr>
              <w:t>2</w:t>
            </w:r>
            <w:r w:rsidR="005569FE" w:rsidRPr="00666AC3">
              <w:rPr>
                <w:lang w:eastAsia="en-US"/>
              </w:rPr>
              <w:t xml:space="preserve">. </w:t>
            </w:r>
            <w:r w:rsidRPr="00666AC3">
              <w:rPr>
                <w:lang w:eastAsia="en-US"/>
              </w:rPr>
              <w:t>Правил работы</w:t>
            </w: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</w:t>
            </w:r>
            <w:r w:rsidR="005D3901" w:rsidRPr="00666AC3">
              <w:rPr>
                <w:lang w:eastAsia="en-US"/>
              </w:rPr>
              <w:t>1</w:t>
            </w:r>
            <w:r w:rsidRPr="00666AC3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666AC3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666AC3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ч. 1 ст. 8 Федерального закона № 210-ФЗ</w:t>
            </w:r>
          </w:p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</w:t>
            </w:r>
            <w:r w:rsidR="005D3901" w:rsidRPr="00666AC3">
              <w:rPr>
                <w:lang w:eastAsia="en-US"/>
              </w:rPr>
              <w:t>2</w:t>
            </w:r>
            <w:r w:rsidRPr="00666AC3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</w:t>
            </w:r>
            <w:r w:rsidR="005D3901" w:rsidRPr="00666AC3">
              <w:rPr>
                <w:lang w:eastAsia="en-US"/>
              </w:rPr>
              <w:t>3</w:t>
            </w:r>
            <w:r w:rsidRPr="00666AC3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666AC3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lastRenderedPageBreak/>
              <w:t>2.1</w:t>
            </w:r>
            <w:r w:rsidR="005D3901" w:rsidRPr="00666AC3">
              <w:rPr>
                <w:lang w:eastAsia="en-US"/>
              </w:rPr>
              <w:t>4</w:t>
            </w:r>
            <w:r w:rsidRPr="00666AC3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</w:t>
            </w:r>
            <w:r w:rsidR="005D3901" w:rsidRPr="00666AC3">
              <w:rPr>
                <w:lang w:eastAsia="en-US"/>
              </w:rPr>
              <w:t>5</w:t>
            </w:r>
            <w:r w:rsidRPr="00666AC3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666AC3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666AC3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666AC3">
              <w:rPr>
                <w:rStyle w:val="a9"/>
                <w:b w:val="0"/>
              </w:rPr>
              <w:t>информационными стендами;</w:t>
            </w:r>
          </w:p>
          <w:p w:rsidR="006B08AB" w:rsidRPr="00666AC3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666AC3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666AC3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666AC3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</w:t>
            </w:r>
            <w:r w:rsidR="005D3901" w:rsidRPr="00666AC3">
              <w:rPr>
                <w:lang w:eastAsia="en-US"/>
              </w:rPr>
              <w:t>6</w:t>
            </w:r>
            <w:r w:rsidRPr="00666AC3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66AC3">
              <w:t>Показателями доступности и качества предоставления муниципальной услуги являются:</w:t>
            </w:r>
          </w:p>
          <w:p w:rsidR="006B08AB" w:rsidRPr="00666AC3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66AC3">
              <w:t>1) соблюдение сроков приема и рассмотрения документов;</w:t>
            </w:r>
          </w:p>
          <w:p w:rsidR="006B08AB" w:rsidRPr="00666AC3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66AC3">
              <w:t>2) соблюдение срока получения результата муниципальной услуги;</w:t>
            </w:r>
          </w:p>
          <w:p w:rsidR="006B08AB" w:rsidRPr="00666AC3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666AC3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666AC3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666AC3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666AC3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2.1</w:t>
            </w:r>
            <w:r w:rsidR="005D3901" w:rsidRPr="00666AC3">
              <w:rPr>
                <w:lang w:eastAsia="en-US"/>
              </w:rPr>
              <w:t>7</w:t>
            </w:r>
            <w:r w:rsidRPr="00666AC3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666AC3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666AC3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666AC3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666AC3" w:rsidRDefault="006B08AB" w:rsidP="007D1CCE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666AC3">
              <w:rPr>
                <w:lang w:val="en-US" w:eastAsia="en-US"/>
              </w:rPr>
              <w:t xml:space="preserve">E-mal: </w:t>
            </w:r>
            <w:r w:rsidR="004D7F33" w:rsidRPr="00666AC3">
              <w:rPr>
                <w:lang w:val="en-US"/>
              </w:rPr>
              <w:t xml:space="preserve"> A</w:t>
            </w:r>
            <w:r w:rsidR="007D1CCE" w:rsidRPr="00666AC3">
              <w:rPr>
                <w:lang w:val="en-US"/>
              </w:rPr>
              <w:t>lex</w:t>
            </w:r>
            <w:r w:rsidR="004D7F33" w:rsidRPr="00666AC3">
              <w:rPr>
                <w:lang w:val="en-US"/>
              </w:rPr>
              <w:t>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ч. 4 ст. 10 Федерального закона № 59-ФЗ;</w:t>
            </w:r>
          </w:p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ч. 1 ст. 19 Федерального закона № 210-ФЗ;</w:t>
            </w:r>
          </w:p>
          <w:p w:rsidR="006B08AB" w:rsidRPr="00666AC3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666AC3">
              <w:rPr>
                <w:lang w:eastAsia="en-US"/>
              </w:rPr>
              <w:t>ст. 5 Закона РТ № 16-ЗРТ</w:t>
            </w:r>
          </w:p>
        </w:tc>
      </w:tr>
    </w:tbl>
    <w:p w:rsidR="00411FD2" w:rsidRPr="00666AC3" w:rsidRDefault="00411FD2" w:rsidP="00C6774F">
      <w:pPr>
        <w:sectPr w:rsidR="00411FD2" w:rsidRPr="00666AC3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666AC3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666AC3">
        <w:rPr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666AC3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3.1. Описание последовательности действий при предоставлении муниципальной услуги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1) консультирование заявителя;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2) принятие и регистрация заявления;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3) подготовка и подписание архивной справки (архивной  выписки, архивной копии), ответ</w:t>
      </w:r>
      <w:r w:rsidR="00E867A3" w:rsidRPr="00666AC3">
        <w:t>а</w:t>
      </w:r>
      <w:r w:rsidRPr="00666AC3">
        <w:t xml:space="preserve"> на бланке архива, подтверждающ</w:t>
      </w:r>
      <w:r w:rsidR="00E867A3" w:rsidRPr="00666AC3">
        <w:t>его</w:t>
      </w:r>
      <w:r w:rsidRPr="00666AC3">
        <w:t xml:space="preserve"> неполноту состава архивных документов по теме запроса, или отсутствие документов.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5) выдача заявителю результата муниципальной услуги.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 xml:space="preserve">3.1.2. Блок-схема последовательности действий по предоставлению </w:t>
      </w:r>
      <w:r w:rsidR="009E7955" w:rsidRPr="00666AC3">
        <w:t>муниципаль</w:t>
      </w:r>
      <w:r w:rsidRPr="00666AC3">
        <w:t>ной услуги представлена в приложении № 4.</w:t>
      </w:r>
    </w:p>
    <w:p w:rsidR="00411FD2" w:rsidRPr="00666AC3" w:rsidRDefault="00411FD2" w:rsidP="00C6774F">
      <w:pPr>
        <w:suppressAutoHyphens/>
        <w:ind w:left="-567"/>
        <w:jc w:val="center"/>
      </w:pP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>3.2. Оказание консультаций заявителю</w:t>
      </w: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666AC3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666AC3">
        <w:t xml:space="preserve">Заявитель вправе обратиться в </w:t>
      </w:r>
      <w:r w:rsidR="004D7F33" w:rsidRPr="00666AC3">
        <w:t>Исполком</w:t>
      </w:r>
      <w:r w:rsidRPr="00666AC3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 xml:space="preserve">Специалист </w:t>
      </w:r>
      <w:r w:rsidR="004D7F33" w:rsidRPr="00666AC3">
        <w:t>Исполкома</w:t>
      </w:r>
      <w:r w:rsidRPr="00666AC3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>Процедура, устанавливаемая настоящим пунктом, осуществляется в день обращения заявителя.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>Результат процедуры: консультаци</w:t>
      </w:r>
      <w:r w:rsidR="002E68FE" w:rsidRPr="00666AC3">
        <w:t>я заявителя</w:t>
      </w:r>
      <w:r w:rsidRPr="00666AC3">
        <w:t>.</w:t>
      </w:r>
    </w:p>
    <w:p w:rsidR="00411FD2" w:rsidRPr="00666AC3" w:rsidRDefault="00411FD2" w:rsidP="00C6774F">
      <w:pPr>
        <w:suppressAutoHyphens/>
        <w:ind w:left="-567"/>
        <w:jc w:val="both"/>
      </w:pPr>
    </w:p>
    <w:p w:rsidR="00411FD2" w:rsidRPr="00666AC3" w:rsidRDefault="00411FD2" w:rsidP="00C6774F">
      <w:pPr>
        <w:suppressAutoHyphens/>
        <w:ind w:left="-567"/>
        <w:jc w:val="both"/>
      </w:pPr>
      <w:r w:rsidRPr="00666AC3">
        <w:t>3.3. Подготовка и выдача архивных справок, архивных выписок, копий архивных документов</w:t>
      </w:r>
    </w:p>
    <w:p w:rsidR="00411FD2" w:rsidRPr="00666AC3" w:rsidRDefault="00411FD2" w:rsidP="00C6774F">
      <w:pPr>
        <w:suppressAutoHyphens/>
        <w:ind w:left="-567"/>
        <w:jc w:val="both"/>
      </w:pPr>
    </w:p>
    <w:p w:rsidR="00411FD2" w:rsidRPr="00666AC3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666AC3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666AC3" w:rsidRDefault="00411FD2" w:rsidP="00C6774F">
      <w:pPr>
        <w:suppressAutoHyphens/>
        <w:ind w:left="-567"/>
        <w:jc w:val="both"/>
      </w:pP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666AC3">
        <w:t>Исполком</w:t>
      </w:r>
      <w:r w:rsidRPr="00666AC3">
        <w:t>.</w:t>
      </w:r>
    </w:p>
    <w:p w:rsidR="00411FD2" w:rsidRPr="00666AC3" w:rsidRDefault="00411FD2" w:rsidP="00C6774F">
      <w:pPr>
        <w:suppressAutoHyphens/>
        <w:ind w:left="-567" w:firstLine="709"/>
        <w:jc w:val="both"/>
        <w:rPr>
          <w:bCs/>
        </w:rPr>
      </w:pPr>
      <w:r w:rsidRPr="00666AC3">
        <w:t xml:space="preserve">Процедура, устанавливаемая настоящим пунктом, осуществляется </w:t>
      </w:r>
      <w:r w:rsidRPr="00666AC3">
        <w:rPr>
          <w:bCs/>
        </w:rPr>
        <w:t>в течение одного дня с момента поступления запроса.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>Результат процедуры: зарегистрирова</w:t>
      </w:r>
      <w:r w:rsidR="004D7F33" w:rsidRPr="00666AC3">
        <w:t>нное заявление, направленное в Исполком</w:t>
      </w:r>
      <w:r w:rsidRPr="00666AC3">
        <w:t>.</w:t>
      </w:r>
    </w:p>
    <w:p w:rsidR="00411FD2" w:rsidRPr="00666AC3" w:rsidRDefault="00411FD2" w:rsidP="00C6774F">
      <w:pPr>
        <w:suppressAutoHyphens/>
        <w:ind w:left="-567" w:firstLine="709"/>
        <w:jc w:val="both"/>
      </w:pP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 xml:space="preserve">3.3.3. Специалист </w:t>
      </w:r>
      <w:r w:rsidR="004D7F33" w:rsidRPr="00666AC3">
        <w:t>Исполком</w:t>
      </w:r>
      <w:r w:rsidRPr="00666AC3">
        <w:t>а, ведущий прием заявлений, осуществляет: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>прием заявления и документов;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>регистрацию заявления в журнале регистрации заявлений;</w:t>
      </w:r>
    </w:p>
    <w:p w:rsidR="00411FD2" w:rsidRPr="00666AC3" w:rsidRDefault="00411FD2" w:rsidP="00C6774F">
      <w:pPr>
        <w:suppressAutoHyphens/>
        <w:ind w:left="-567" w:firstLine="709"/>
        <w:jc w:val="both"/>
      </w:pPr>
      <w:r w:rsidRPr="00666AC3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666AC3">
        <w:rPr>
          <w:rFonts w:ascii="Times New Roman" w:hAnsi="Times New Roman" w:cs="Times New Roman"/>
          <w:sz w:val="24"/>
          <w:szCs w:val="24"/>
        </w:rPr>
        <w:t>Исполком</w:t>
      </w:r>
      <w:r w:rsidRPr="00666AC3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666AC3">
        <w:rPr>
          <w:rFonts w:ascii="Times New Roman" w:hAnsi="Times New Roman" w:cs="Times New Roman"/>
          <w:sz w:val="24"/>
          <w:szCs w:val="24"/>
        </w:rPr>
        <w:t>извещает</w:t>
      </w:r>
      <w:r w:rsidRPr="00666AC3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666AC3">
        <w:rPr>
          <w:rFonts w:ascii="Times New Roman" w:hAnsi="Times New Roman" w:cs="Times New Roman"/>
          <w:sz w:val="24"/>
          <w:szCs w:val="24"/>
        </w:rPr>
        <w:t>яо присвоенном входящем номере</w:t>
      </w:r>
      <w:r w:rsidRPr="00666AC3">
        <w:rPr>
          <w:rFonts w:ascii="Times New Roman" w:hAnsi="Times New Roman" w:cs="Times New Roman"/>
          <w:sz w:val="24"/>
          <w:szCs w:val="24"/>
        </w:rPr>
        <w:t>;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666AC3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666AC3">
        <w:rPr>
          <w:rFonts w:ascii="Times New Roman" w:hAnsi="Times New Roman" w:cs="Times New Roman"/>
          <w:sz w:val="24"/>
          <w:szCs w:val="24"/>
        </w:rPr>
        <w:t>.</w:t>
      </w:r>
    </w:p>
    <w:p w:rsidR="006956D7" w:rsidRPr="00666AC3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666AC3"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666AC3">
        <w:t>Исполком</w:t>
      </w:r>
      <w:r w:rsidRPr="00666AC3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666AC3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666AC3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666AC3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3.3.</w:t>
      </w:r>
      <w:r w:rsidR="00C6774F" w:rsidRPr="00666AC3">
        <w:rPr>
          <w:rFonts w:ascii="Times New Roman" w:hAnsi="Times New Roman" w:cs="Times New Roman"/>
          <w:sz w:val="24"/>
          <w:szCs w:val="24"/>
        </w:rPr>
        <w:t>4</w:t>
      </w:r>
      <w:r w:rsidRPr="00666AC3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666AC3">
        <w:rPr>
          <w:rFonts w:ascii="Times New Roman" w:hAnsi="Times New Roman" w:cs="Times New Roman"/>
          <w:sz w:val="24"/>
          <w:szCs w:val="24"/>
        </w:rPr>
        <w:t>Исполком</w:t>
      </w:r>
      <w:r w:rsidRPr="00666AC3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определение архивных фондов и архивных дел для просмотра по описи;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выемку архивных  документов и подкладку на их места карт-заместителей;</w:t>
      </w:r>
    </w:p>
    <w:p w:rsidR="00044466" w:rsidRPr="00666AC3" w:rsidRDefault="00411FD2" w:rsidP="00044466">
      <w:pPr>
        <w:suppressAutoHyphens/>
        <w:ind w:left="-567" w:firstLine="567"/>
        <w:jc w:val="both"/>
      </w:pPr>
      <w:r w:rsidRPr="00666AC3">
        <w:t xml:space="preserve">сверку архивного </w:t>
      </w:r>
      <w:r w:rsidR="00044466" w:rsidRPr="00666AC3">
        <w:t>шифра и заголовков с описью дел.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/>
        </w:rPr>
      </w:pPr>
      <w:r w:rsidRPr="00666AC3">
        <w:t>Результат процедур: подготовленные  дела для выявления сведений по теме запроса</w:t>
      </w:r>
      <w:r w:rsidRPr="00666AC3">
        <w:rPr>
          <w:b/>
        </w:rPr>
        <w:t>.</w:t>
      </w:r>
    </w:p>
    <w:p w:rsidR="00874140" w:rsidRPr="00666AC3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3.3.</w:t>
      </w:r>
      <w:r w:rsidR="00C6774F" w:rsidRPr="00666AC3">
        <w:t>5</w:t>
      </w:r>
      <w:r w:rsidRPr="00666AC3">
        <w:t xml:space="preserve">. Специалист </w:t>
      </w:r>
      <w:r w:rsidR="004D7F33" w:rsidRPr="00666AC3">
        <w:t>Исполком</w:t>
      </w:r>
      <w:r w:rsidRPr="00666AC3">
        <w:t>а осуществляет: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полистный просмотр архивных дел;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выявление сведений в архивных документах по теме запроса.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 xml:space="preserve">В случае наличия документа специалист </w:t>
      </w:r>
      <w:r w:rsidR="004D7F33" w:rsidRPr="00666AC3">
        <w:t>Исполком</w:t>
      </w:r>
      <w:r w:rsidRPr="00666AC3">
        <w:t xml:space="preserve">а подготавливает: 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проект архивной справки (архивной выписки, архивной копии);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666AC3">
        <w:t>Исполком</w:t>
      </w:r>
      <w:r w:rsidRPr="00666AC3">
        <w:t>а на проверку.</w:t>
      </w:r>
    </w:p>
    <w:p w:rsidR="00411FD2" w:rsidRPr="00666AC3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666AC3">
        <w:rPr>
          <w:spacing w:val="-1"/>
        </w:rPr>
        <w:t xml:space="preserve">В случае установления необходимости </w:t>
      </w:r>
      <w:r w:rsidRPr="00666AC3">
        <w:t>проведения дополнительного изучения архивных документов и проведения работ по поиску сведений</w:t>
      </w:r>
      <w:r w:rsidRPr="00666AC3">
        <w:rPr>
          <w:spacing w:val="-1"/>
        </w:rPr>
        <w:t xml:space="preserve"> п</w:t>
      </w:r>
      <w:r w:rsidRPr="00666AC3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666AC3">
        <w:t xml:space="preserve"> </w:t>
      </w:r>
      <w:r w:rsidRPr="00666AC3">
        <w:t xml:space="preserve">специалист </w:t>
      </w:r>
      <w:r w:rsidR="004D7F33" w:rsidRPr="00666AC3">
        <w:t>Исполкома</w:t>
      </w:r>
      <w:r w:rsidRPr="00666AC3">
        <w:t xml:space="preserve"> определяет необходимый срок для предоставления муниципальной услуги, и направляет запрос </w:t>
      </w:r>
      <w:r w:rsidR="004D7F33" w:rsidRPr="00666AC3">
        <w:t>руководителю Исполкома</w:t>
      </w:r>
      <w:r w:rsidRPr="00666AC3">
        <w:t xml:space="preserve"> на продление срока.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t xml:space="preserve">Процедуры, устанавливаемые настоящим пунктом, осуществляются по </w:t>
      </w:r>
      <w:r w:rsidRPr="00666AC3">
        <w:rPr>
          <w:bCs/>
        </w:rPr>
        <w:t>запросам: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666AC3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666AC3">
        <w:t xml:space="preserve">       Результат процедур: </w:t>
      </w:r>
      <w:r w:rsidRPr="00666AC3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666AC3">
        <w:rPr>
          <w:spacing w:val="-1"/>
        </w:rPr>
        <w:t xml:space="preserve">представленный </w:t>
      </w:r>
      <w:r w:rsidR="004D7F33" w:rsidRPr="00666AC3">
        <w:rPr>
          <w:spacing w:val="-1"/>
        </w:rPr>
        <w:t>руководителю Исполкома</w:t>
      </w:r>
      <w:r w:rsidRPr="00666AC3">
        <w:rPr>
          <w:spacing w:val="-1"/>
        </w:rPr>
        <w:t xml:space="preserve"> на продление срока исполнения запрос.</w:t>
      </w:r>
    </w:p>
    <w:p w:rsidR="00411FD2" w:rsidRPr="00666AC3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>3.3.</w:t>
      </w:r>
      <w:r w:rsidR="00C6774F" w:rsidRPr="00666AC3">
        <w:t>6</w:t>
      </w:r>
      <w:r w:rsidRPr="00666AC3">
        <w:t xml:space="preserve">. </w:t>
      </w:r>
      <w:r w:rsidR="004D7F33" w:rsidRPr="00666AC3">
        <w:t>Руководитель Исполкома</w:t>
      </w:r>
      <w:r w:rsidRPr="00666AC3">
        <w:t xml:space="preserve"> проверяет проект архивной справки (архивной выписки, архивной копии), письма-ответа</w:t>
      </w:r>
      <w:r w:rsidR="00874140" w:rsidRPr="00666AC3">
        <w:t>,</w:t>
      </w:r>
      <w:r w:rsidR="007D1CCE" w:rsidRPr="00666AC3">
        <w:t xml:space="preserve"> </w:t>
      </w:r>
      <w:r w:rsidRPr="00666AC3">
        <w:rPr>
          <w:spacing w:val="-1"/>
        </w:rPr>
        <w:t xml:space="preserve">рассматривает запрос специалиста </w:t>
      </w:r>
      <w:r w:rsidRPr="00666AC3">
        <w:t>на продление срока исполнения муниципальной услуги</w:t>
      </w:r>
      <w:r w:rsidRPr="00666AC3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666AC3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666AC3">
        <w:t xml:space="preserve"> </w:t>
      </w:r>
      <w:r w:rsidRPr="00666AC3">
        <w:t xml:space="preserve">передается специалисту </w:t>
      </w:r>
      <w:r w:rsidR="004D7F33" w:rsidRPr="00666AC3">
        <w:t>Исполкома</w:t>
      </w:r>
      <w:r w:rsidRPr="00666AC3">
        <w:t xml:space="preserve"> для оформления.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t xml:space="preserve">Процедуры, устанавливаемые настоящим пунктом, осуществляются </w:t>
      </w:r>
      <w:r w:rsidRPr="00666AC3">
        <w:rPr>
          <w:bCs/>
        </w:rPr>
        <w:t>в течение одного дня с момента окончания предыдущей процедуры.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666AC3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666AC3">
        <w:t>,</w:t>
      </w:r>
      <w:r w:rsidR="004D7F33" w:rsidRPr="00666AC3">
        <w:t xml:space="preserve"> </w:t>
      </w:r>
      <w:r w:rsidRPr="00666AC3">
        <w:rPr>
          <w:spacing w:val="-1"/>
        </w:rPr>
        <w:t>установленный срок предоставления муниципальной услуги</w:t>
      </w:r>
      <w:r w:rsidR="004C53F8" w:rsidRPr="00666AC3">
        <w:rPr>
          <w:spacing w:val="-1"/>
        </w:rPr>
        <w:t>.</w:t>
      </w:r>
    </w:p>
    <w:p w:rsidR="00411FD2" w:rsidRPr="00666AC3" w:rsidRDefault="00411FD2" w:rsidP="00C6774F">
      <w:pPr>
        <w:shd w:val="clear" w:color="auto" w:fill="FFFFFF"/>
        <w:ind w:right="12"/>
        <w:jc w:val="both"/>
      </w:pP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>3.3.</w:t>
      </w:r>
      <w:r w:rsidR="00C6774F" w:rsidRPr="00666AC3">
        <w:t>7</w:t>
      </w:r>
      <w:r w:rsidRPr="00666AC3">
        <w:t xml:space="preserve">. Специалист </w:t>
      </w:r>
      <w:r w:rsidR="004D7F33" w:rsidRPr="00666AC3">
        <w:t>Исполкома</w:t>
      </w:r>
      <w:r w:rsidRPr="00666AC3">
        <w:t xml:space="preserve"> печатает:</w:t>
      </w:r>
    </w:p>
    <w:p w:rsidR="00411FD2" w:rsidRPr="00666AC3" w:rsidRDefault="00411FD2" w:rsidP="00044466">
      <w:pPr>
        <w:shd w:val="clear" w:color="auto" w:fill="FFFFFF"/>
        <w:ind w:left="-567" w:right="12" w:firstLine="567"/>
        <w:jc w:val="both"/>
      </w:pPr>
      <w:r w:rsidRPr="00666AC3">
        <w:rPr>
          <w:bCs/>
        </w:rPr>
        <w:t>архивную справку (архивную выписку, архивную копию)</w:t>
      </w:r>
      <w:r w:rsidRPr="00666AC3">
        <w:t xml:space="preserve">  - на бланке исполнительного комитета;</w:t>
      </w:r>
      <w:r w:rsidR="004D7F33" w:rsidRPr="00666AC3">
        <w:t xml:space="preserve"> </w:t>
      </w:r>
      <w:r w:rsidRPr="00666AC3">
        <w:t>письмо-ответ</w:t>
      </w:r>
      <w:r w:rsidR="004D7F33" w:rsidRPr="00666AC3">
        <w:t xml:space="preserve"> </w:t>
      </w:r>
      <w:r w:rsidRPr="00666AC3">
        <w:t xml:space="preserve">на бланке </w:t>
      </w:r>
      <w:r w:rsidR="004D7F33" w:rsidRPr="00666AC3">
        <w:t xml:space="preserve">Исполкома </w:t>
      </w:r>
      <w:r w:rsidRPr="00666AC3">
        <w:t xml:space="preserve">и передает </w:t>
      </w:r>
      <w:r w:rsidR="004D7F33" w:rsidRPr="00666AC3">
        <w:t>руководителю Исполкома</w:t>
      </w:r>
      <w:r w:rsidRPr="00666AC3">
        <w:t>.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t xml:space="preserve">Процедуры, устанавливаемые настоящим пунктом, осуществляются </w:t>
      </w:r>
      <w:r w:rsidRPr="00666AC3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666AC3">
        <w:rPr>
          <w:spacing w:val="-1"/>
        </w:rPr>
        <w:t>извещения заявителю о продлении срока исполнения запроса</w:t>
      </w:r>
      <w:r w:rsidRPr="00666AC3">
        <w:rPr>
          <w:bCs/>
        </w:rPr>
        <w:t>.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t xml:space="preserve">Результат процедур: переданная </w:t>
      </w:r>
      <w:r w:rsidR="004D7F33" w:rsidRPr="00666AC3">
        <w:t>руководителю Исполкома</w:t>
      </w:r>
      <w:r w:rsidRPr="00666AC3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666AC3">
        <w:rPr>
          <w:bCs/>
        </w:rPr>
        <w:t xml:space="preserve"> </w:t>
      </w:r>
      <w:r w:rsidRPr="00666AC3">
        <w:rPr>
          <w:bCs/>
        </w:rPr>
        <w:t>или</w:t>
      </w:r>
      <w:r w:rsidR="004D7F33" w:rsidRPr="00666AC3">
        <w:rPr>
          <w:bCs/>
        </w:rPr>
        <w:t xml:space="preserve"> </w:t>
      </w:r>
      <w:r w:rsidRPr="00666AC3">
        <w:rPr>
          <w:bCs/>
        </w:rPr>
        <w:t>письмо-</w:t>
      </w:r>
      <w:r w:rsidRPr="00666AC3">
        <w:rPr>
          <w:spacing w:val="-1"/>
        </w:rPr>
        <w:t>извещение заявителю о продлении срока исполнения запроса</w:t>
      </w:r>
      <w:r w:rsidRPr="00666AC3">
        <w:t>.</w:t>
      </w:r>
    </w:p>
    <w:p w:rsidR="00411FD2" w:rsidRPr="00666AC3" w:rsidRDefault="00411FD2" w:rsidP="00C6774F">
      <w:pPr>
        <w:suppressAutoHyphens/>
        <w:ind w:left="-567"/>
        <w:jc w:val="both"/>
      </w:pP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3.3.</w:t>
      </w:r>
      <w:r w:rsidR="00C6774F" w:rsidRPr="00666AC3">
        <w:t>8</w:t>
      </w:r>
      <w:r w:rsidRPr="00666AC3">
        <w:t xml:space="preserve">. </w:t>
      </w:r>
      <w:r w:rsidR="004D7F33" w:rsidRPr="00666AC3">
        <w:t>Руководитель Исполкома</w:t>
      </w:r>
      <w:r w:rsidRPr="00666AC3">
        <w:t xml:space="preserve">: 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подписывает письмо-ответ</w:t>
      </w:r>
      <w:r w:rsidR="004D7F33" w:rsidRPr="00666AC3">
        <w:t xml:space="preserve"> </w:t>
      </w:r>
      <w:r w:rsidRPr="00666AC3">
        <w:rPr>
          <w:spacing w:val="-1"/>
        </w:rPr>
        <w:t xml:space="preserve">или </w:t>
      </w:r>
      <w:r w:rsidRPr="00666AC3">
        <w:rPr>
          <w:bCs/>
        </w:rPr>
        <w:t>письмо-</w:t>
      </w:r>
      <w:r w:rsidRPr="00666AC3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666AC3">
        <w:rPr>
          <w:spacing w:val="-1"/>
        </w:rPr>
        <w:t>Исполкома</w:t>
      </w:r>
      <w:r w:rsidRPr="00666AC3">
        <w:rPr>
          <w:spacing w:val="-1"/>
        </w:rPr>
        <w:t xml:space="preserve"> для отправки заявителю</w:t>
      </w:r>
      <w:r w:rsidRPr="00666AC3">
        <w:t xml:space="preserve">. </w:t>
      </w:r>
    </w:p>
    <w:p w:rsidR="00411FD2" w:rsidRPr="00666AC3" w:rsidRDefault="00411FD2" w:rsidP="00C6774F">
      <w:pPr>
        <w:suppressAutoHyphens/>
        <w:ind w:left="-567" w:firstLine="567"/>
        <w:jc w:val="both"/>
        <w:rPr>
          <w:bCs/>
        </w:rPr>
      </w:pPr>
      <w:r w:rsidRPr="00666AC3">
        <w:t xml:space="preserve">Процедура, устанавливаемая настоящим пунктом, осуществляется </w:t>
      </w:r>
      <w:r w:rsidRPr="00666AC3">
        <w:rPr>
          <w:bCs/>
        </w:rPr>
        <w:t>в течение одного дня с момента окончания предыдущей процедуры.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666AC3">
        <w:rPr>
          <w:bCs/>
        </w:rPr>
        <w:t>письмо-</w:t>
      </w:r>
      <w:r w:rsidRPr="00666AC3">
        <w:t>извещение заявителю о продлении срока предоставления услуги.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3.3.</w:t>
      </w:r>
      <w:r w:rsidR="00C6774F" w:rsidRPr="00666AC3">
        <w:t>9</w:t>
      </w:r>
      <w:r w:rsidRPr="00666AC3">
        <w:t>. Руководитель Исполкома (уполномоченное</w:t>
      </w:r>
      <w:r w:rsidR="00C6774F" w:rsidRPr="00666AC3">
        <w:t xml:space="preserve"> им лицо</w:t>
      </w:r>
      <w:r w:rsidRPr="00666AC3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666AC3">
        <w:t>Исполкома</w:t>
      </w:r>
      <w:r w:rsidRPr="00666AC3">
        <w:t>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Результат процедуры: подписанная   архивная справка (архивная выписка, архивная копия).</w:t>
      </w:r>
    </w:p>
    <w:p w:rsidR="00411FD2" w:rsidRPr="00666AC3" w:rsidRDefault="00411FD2" w:rsidP="00C6774F">
      <w:pPr>
        <w:suppressAutoHyphens/>
        <w:ind w:firstLine="567"/>
        <w:jc w:val="both"/>
      </w:pP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>3.3.1</w:t>
      </w:r>
      <w:r w:rsidR="00C6774F" w:rsidRPr="00666AC3">
        <w:t>0</w:t>
      </w:r>
      <w:r w:rsidRPr="00666AC3">
        <w:t xml:space="preserve">. Специалист </w:t>
      </w:r>
      <w:r w:rsidR="000F4589" w:rsidRPr="00666AC3">
        <w:t>Исполкома</w:t>
      </w:r>
      <w:r w:rsidRPr="00666AC3">
        <w:t>: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666AC3">
        <w:t xml:space="preserve"> </w:t>
      </w:r>
      <w:r w:rsidRPr="00666AC3">
        <w:t xml:space="preserve">или </w:t>
      </w:r>
      <w:r w:rsidRPr="00666AC3">
        <w:rPr>
          <w:bCs/>
        </w:rPr>
        <w:t>письмо-</w:t>
      </w:r>
      <w:r w:rsidRPr="00666AC3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666AC3">
        <w:rPr>
          <w:bCs/>
        </w:rPr>
        <w:t>письма-</w:t>
      </w:r>
      <w:r w:rsidRPr="00666AC3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666AC3" w:rsidRDefault="00411FD2" w:rsidP="00C6774F">
      <w:pPr>
        <w:suppressAutoHyphens/>
        <w:ind w:left="-567" w:firstLine="567"/>
        <w:jc w:val="both"/>
      </w:pPr>
      <w:r w:rsidRPr="00666AC3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 xml:space="preserve">В случае продления срока предоставления услуги направляет по почте простым письмом </w:t>
      </w:r>
      <w:r w:rsidRPr="00666AC3">
        <w:rPr>
          <w:bCs/>
        </w:rPr>
        <w:t>письмо-</w:t>
      </w:r>
      <w:r w:rsidRPr="00666AC3">
        <w:t>извещение заявителю о продлении срока предоставления услуги.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666AC3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666AC3">
        <w:rPr>
          <w:bCs/>
        </w:rPr>
        <w:t>письмо-</w:t>
      </w:r>
      <w:r w:rsidRPr="00666AC3">
        <w:t>извещение заявителю о продлении срока предоставления услуги.</w:t>
      </w:r>
    </w:p>
    <w:p w:rsidR="00411FD2" w:rsidRPr="00666AC3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666AC3">
        <w:rPr>
          <w:spacing w:val="-1"/>
        </w:rPr>
        <w:t>3.3.1</w:t>
      </w:r>
      <w:r w:rsidR="00C6774F" w:rsidRPr="00666AC3">
        <w:rPr>
          <w:spacing w:val="-1"/>
        </w:rPr>
        <w:t>1</w:t>
      </w:r>
      <w:r w:rsidRPr="00666AC3">
        <w:rPr>
          <w:spacing w:val="-1"/>
        </w:rPr>
        <w:t xml:space="preserve">. Специалист </w:t>
      </w:r>
      <w:r w:rsidR="000F4589" w:rsidRPr="00666AC3">
        <w:rPr>
          <w:spacing w:val="-1"/>
        </w:rPr>
        <w:t>Исполком</w:t>
      </w:r>
      <w:r w:rsidRPr="00666AC3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666AC3" w:rsidRDefault="00411FD2" w:rsidP="00C6774F">
      <w:pPr>
        <w:shd w:val="clear" w:color="auto" w:fill="FFFFFF"/>
        <w:ind w:left="-567" w:right="18" w:firstLine="567"/>
        <w:jc w:val="both"/>
      </w:pPr>
      <w:r w:rsidRPr="00666AC3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666AC3" w:rsidRDefault="00411FD2" w:rsidP="00C6774F">
      <w:pPr>
        <w:shd w:val="clear" w:color="auto" w:fill="FFFFFF"/>
        <w:ind w:left="-567" w:firstLine="567"/>
        <w:jc w:val="both"/>
      </w:pPr>
      <w:r w:rsidRPr="00666AC3">
        <w:rPr>
          <w:spacing w:val="-1"/>
        </w:rPr>
        <w:t xml:space="preserve">Процедура, устанавливаемая настоящим пунктом, осуществляется </w:t>
      </w:r>
      <w:r w:rsidRPr="00666AC3">
        <w:t xml:space="preserve">в срок, определенный начальником </w:t>
      </w:r>
      <w:r w:rsidR="000F4589" w:rsidRPr="00666AC3">
        <w:t>Исполком</w:t>
      </w:r>
      <w:r w:rsidRPr="00666AC3">
        <w:t xml:space="preserve">а, срок исполнения исчисляется с момента регистрации запроса. </w:t>
      </w:r>
    </w:p>
    <w:p w:rsidR="00411FD2" w:rsidRPr="00666AC3" w:rsidRDefault="00411FD2" w:rsidP="00C6774F">
      <w:pPr>
        <w:shd w:val="clear" w:color="auto" w:fill="FFFFFF"/>
        <w:ind w:left="-567" w:firstLine="567"/>
        <w:jc w:val="both"/>
      </w:pPr>
      <w:r w:rsidRPr="00666AC3">
        <w:t xml:space="preserve">Результат процедуры: </w:t>
      </w:r>
      <w:r w:rsidRPr="00666AC3">
        <w:rPr>
          <w:bCs/>
        </w:rPr>
        <w:t>выявление наличия или отсутствия в муниципальном архиве сведений</w:t>
      </w:r>
      <w:r w:rsidRPr="00666AC3">
        <w:t xml:space="preserve"> по теме запроса, направление запроса в другие организации.</w:t>
      </w:r>
    </w:p>
    <w:p w:rsidR="00411FD2" w:rsidRPr="00666AC3" w:rsidRDefault="00411FD2" w:rsidP="00C6774F">
      <w:pPr>
        <w:shd w:val="clear" w:color="auto" w:fill="FFFFFF"/>
        <w:ind w:left="-567" w:firstLine="567"/>
        <w:jc w:val="both"/>
      </w:pPr>
    </w:p>
    <w:p w:rsidR="00411FD2" w:rsidRPr="00666AC3" w:rsidRDefault="00411FD2" w:rsidP="00C6774F">
      <w:pPr>
        <w:shd w:val="clear" w:color="auto" w:fill="FFFFFF"/>
        <w:ind w:left="-567" w:right="12" w:firstLine="567"/>
        <w:jc w:val="both"/>
      </w:pPr>
      <w:r w:rsidRPr="00666AC3">
        <w:t>3.3.1</w:t>
      </w:r>
      <w:r w:rsidR="00C6774F" w:rsidRPr="00666AC3">
        <w:t>2</w:t>
      </w:r>
      <w:r w:rsidRPr="00666AC3">
        <w:t xml:space="preserve">. </w:t>
      </w:r>
      <w:r w:rsidR="00C6774F" w:rsidRPr="00666AC3">
        <w:t>На основании проведенной дополнительной работы</w:t>
      </w:r>
      <w:r w:rsidRPr="00666AC3">
        <w:t xml:space="preserve"> осуществля</w:t>
      </w:r>
      <w:r w:rsidR="00C6774F" w:rsidRPr="00666AC3">
        <w:t>ются</w:t>
      </w:r>
      <w:r w:rsidRPr="00666AC3">
        <w:t xml:space="preserve"> процедуры, предусмотренные пунктами 3.</w:t>
      </w:r>
      <w:r w:rsidR="00C6774F" w:rsidRPr="00666AC3">
        <w:t>3</w:t>
      </w:r>
      <w:r w:rsidRPr="00666AC3">
        <w:t>.</w:t>
      </w:r>
      <w:r w:rsidR="00C6774F" w:rsidRPr="00666AC3">
        <w:t>6</w:t>
      </w:r>
      <w:r w:rsidRPr="00666AC3">
        <w:t>. – 3.</w:t>
      </w:r>
      <w:r w:rsidR="00C6774F" w:rsidRPr="00666AC3">
        <w:t>3</w:t>
      </w:r>
      <w:r w:rsidRPr="00666AC3">
        <w:t>.</w:t>
      </w:r>
      <w:r w:rsidR="00C6774F" w:rsidRPr="00666AC3">
        <w:t>10</w:t>
      </w:r>
      <w:r w:rsidRPr="00666AC3">
        <w:t>. настоящего Регламента.</w:t>
      </w:r>
    </w:p>
    <w:p w:rsidR="00411FD2" w:rsidRPr="00666AC3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66AC3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66AC3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666AC3">
        <w:t>4. Порядок и формы контроля за предоставлением муниципальной услуги</w:t>
      </w:r>
    </w:p>
    <w:p w:rsidR="00411FD2" w:rsidRPr="00666AC3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Формами контроля за соблюдением исполнения административных процедур являются: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проведение в установленном порядке проверки ведения делопроизводства;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666AC3">
        <w:t>руководителем Исполкома</w:t>
      </w:r>
      <w:r w:rsidRPr="00666AC3">
        <w:t>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666AC3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666AC3">
        <w:t>4.4.</w:t>
      </w:r>
      <w:r w:rsidR="000F4589" w:rsidRPr="00666AC3">
        <w:t xml:space="preserve"> Руководитель Исполкома</w:t>
      </w:r>
      <w:r w:rsidRPr="00666AC3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666AC3" w:rsidRDefault="00411FD2" w:rsidP="00C6774F">
      <w:pPr>
        <w:jc w:val="center"/>
        <w:outlineLvl w:val="2"/>
      </w:pPr>
    </w:p>
    <w:p w:rsidR="0091672F" w:rsidRPr="00666AC3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666AC3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666AC3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666AC3">
        <w:rPr>
          <w:bCs/>
        </w:rPr>
        <w:t xml:space="preserve">5.1. Досудебное (внесудебное) обжалование </w:t>
      </w:r>
    </w:p>
    <w:p w:rsidR="00237B43" w:rsidRPr="00666AC3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66AC3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66AC3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66AC3">
        <w:rPr>
          <w:rFonts w:eastAsiaTheme="minorHAnsi"/>
        </w:rPr>
        <w:t>2) нарушение срока предоставления муниципальной услуги;</w:t>
      </w:r>
    </w:p>
    <w:p w:rsidR="000F4589" w:rsidRPr="00666AC3" w:rsidRDefault="000F4589" w:rsidP="000F4589">
      <w:pPr>
        <w:suppressAutoHyphens/>
        <w:ind w:left="-567" w:firstLine="567"/>
        <w:jc w:val="both"/>
      </w:pPr>
      <w:r w:rsidRPr="00666AC3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666AC3" w:rsidRDefault="000F4589" w:rsidP="000F4589">
      <w:pPr>
        <w:suppressAutoHyphens/>
        <w:ind w:left="-567" w:firstLine="567"/>
        <w:jc w:val="both"/>
      </w:pPr>
      <w:r w:rsidRPr="00666AC3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666AC3" w:rsidRDefault="000F4589" w:rsidP="000F4589">
      <w:pPr>
        <w:suppressAutoHyphens/>
        <w:ind w:left="-567" w:firstLine="567"/>
        <w:jc w:val="both"/>
      </w:pPr>
      <w:r w:rsidRPr="00666AC3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666AC3" w:rsidRDefault="000F4589" w:rsidP="000F4589">
      <w:pPr>
        <w:suppressAutoHyphens/>
        <w:ind w:left="-567" w:firstLine="567"/>
        <w:jc w:val="both"/>
      </w:pPr>
      <w:r w:rsidRPr="00666AC3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66AC3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666AC3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1.4. Жалоба должна содержать следующую информацию: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1.6. Жалоба подписывается подавшим ее получателем муниципальной услуги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2) отказывает в удовлетворении жалобы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666AC3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666AC3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666AC3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2. Судебное обжалование</w:t>
      </w:r>
    </w:p>
    <w:p w:rsidR="0091672F" w:rsidRPr="00666AC3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666AC3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8624C6" w:rsidRPr="00666AC3" w:rsidRDefault="008624C6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0F4589" w:rsidRPr="00666AC3" w:rsidRDefault="000F4589" w:rsidP="00C6774F">
      <w:pPr>
        <w:ind w:left="283"/>
        <w:jc w:val="center"/>
      </w:pPr>
    </w:p>
    <w:p w:rsidR="00411FD2" w:rsidRPr="00666AC3" w:rsidRDefault="00411FD2" w:rsidP="00C6774F">
      <w:pPr>
        <w:ind w:left="283"/>
        <w:jc w:val="center"/>
      </w:pPr>
      <w:r w:rsidRPr="00666AC3">
        <w:t>Приложение № 1</w:t>
      </w:r>
    </w:p>
    <w:p w:rsidR="00411FD2" w:rsidRPr="00666AC3" w:rsidRDefault="00411FD2" w:rsidP="00C6774F">
      <w:pPr>
        <w:suppressAutoHyphens/>
        <w:ind w:left="3779"/>
      </w:pPr>
      <w:r w:rsidRPr="00666AC3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666AC3" w:rsidTr="00411FD2">
        <w:tc>
          <w:tcPr>
            <w:tcW w:w="4139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66AC3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666AC3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666AC3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666AC3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666AC3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666AC3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666AC3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666AC3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66AC3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Адресат</w:t>
            </w:r>
          </w:p>
        </w:tc>
      </w:tr>
      <w:tr w:rsidR="00411FD2" w:rsidRPr="00666AC3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666AC3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666AC3" w:rsidRDefault="00411FD2" w:rsidP="00C6774F">
            <w:pPr>
              <w:rPr>
                <w:lang w:eastAsia="en-US"/>
              </w:rPr>
            </w:pPr>
          </w:p>
        </w:tc>
      </w:tr>
      <w:tr w:rsidR="00411FD2" w:rsidRPr="00666AC3" w:rsidTr="00411FD2">
        <w:tc>
          <w:tcPr>
            <w:tcW w:w="4139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66AC3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666AC3" w:rsidRDefault="00411FD2" w:rsidP="00C6774F">
      <w:pPr>
        <w:ind w:right="5954"/>
        <w:jc w:val="center"/>
        <w:rPr>
          <w:bCs/>
        </w:rPr>
      </w:pPr>
    </w:p>
    <w:p w:rsidR="00411FD2" w:rsidRPr="00666AC3" w:rsidRDefault="00411FD2" w:rsidP="00C6774F">
      <w:pPr>
        <w:ind w:left="283" w:right="5954"/>
        <w:jc w:val="center"/>
        <w:rPr>
          <w:bCs/>
        </w:rPr>
      </w:pPr>
      <w:r w:rsidRPr="00666AC3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666AC3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66AC3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666AC3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666AC3" w:rsidTr="00EC4377">
        <w:tc>
          <w:tcPr>
            <w:tcW w:w="737" w:type="dxa"/>
            <w:vAlign w:val="bottom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>
      <w:pPr>
        <w:ind w:left="283"/>
      </w:pPr>
      <w:r w:rsidRPr="00666AC3">
        <w:t>Основание:</w:t>
      </w:r>
    </w:p>
    <w:p w:rsidR="00411FD2" w:rsidRPr="00666AC3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666AC3" w:rsidTr="00411FD2">
        <w:tc>
          <w:tcPr>
            <w:tcW w:w="3572" w:type="dxa"/>
            <w:vAlign w:val="bottom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666AC3" w:rsidTr="00411FD2">
        <w:tc>
          <w:tcPr>
            <w:tcW w:w="3572" w:type="dxa"/>
            <w:vAlign w:val="bottom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666AC3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666AC3">
              <w:rPr>
                <w:lang w:eastAsia="en-US"/>
              </w:rPr>
              <w:t>(расшифровка подписи)</w:t>
            </w:r>
          </w:p>
        </w:tc>
      </w:tr>
    </w:tbl>
    <w:p w:rsidR="00411FD2" w:rsidRPr="00666AC3" w:rsidRDefault="00411FD2" w:rsidP="00C6774F">
      <w:pPr>
        <w:ind w:left="2468"/>
      </w:pPr>
      <w:r w:rsidRPr="00666AC3">
        <w:t>М.П.</w:t>
      </w:r>
    </w:p>
    <w:p w:rsidR="00411FD2" w:rsidRPr="00666AC3" w:rsidRDefault="00411FD2" w:rsidP="00C6774F">
      <w:pPr>
        <w:ind w:left="283"/>
      </w:pPr>
      <w:r w:rsidRPr="00666AC3">
        <w:t xml:space="preserve">Исполнитель  </w:t>
      </w:r>
    </w:p>
    <w:p w:rsidR="00411FD2" w:rsidRPr="00666AC3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666AC3" w:rsidRDefault="00411FD2" w:rsidP="00C6774F">
      <w:pPr>
        <w:ind w:left="283"/>
      </w:pPr>
      <w:r w:rsidRPr="00666AC3">
        <w:t xml:space="preserve">Телефон  </w:t>
      </w:r>
    </w:p>
    <w:p w:rsidR="009B09DC" w:rsidRPr="00666AC3" w:rsidRDefault="009B09DC" w:rsidP="00C6774F">
      <w:pPr>
        <w:ind w:left="3779"/>
        <w:jc w:val="both"/>
      </w:pPr>
    </w:p>
    <w:p w:rsidR="009B09DC" w:rsidRPr="00666AC3" w:rsidRDefault="009B09DC" w:rsidP="00C6774F">
      <w:pPr>
        <w:ind w:left="3779"/>
        <w:jc w:val="both"/>
      </w:pPr>
    </w:p>
    <w:p w:rsidR="009B09DC" w:rsidRPr="00666AC3" w:rsidRDefault="009B09DC" w:rsidP="00C6774F">
      <w:pPr>
        <w:ind w:left="3779"/>
        <w:jc w:val="both"/>
      </w:pPr>
    </w:p>
    <w:p w:rsidR="009B09DC" w:rsidRPr="00666AC3" w:rsidRDefault="009B09DC" w:rsidP="00C6774F">
      <w:pPr>
        <w:ind w:left="3779"/>
        <w:jc w:val="both"/>
      </w:pPr>
    </w:p>
    <w:p w:rsidR="009B09DC" w:rsidRPr="00666AC3" w:rsidRDefault="009B09DC" w:rsidP="00C6774F">
      <w:pPr>
        <w:ind w:left="3779"/>
        <w:jc w:val="both"/>
      </w:pPr>
    </w:p>
    <w:p w:rsidR="009B09DC" w:rsidRPr="00666AC3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Default="00666AC3" w:rsidP="00C6774F">
      <w:pPr>
        <w:ind w:left="3779"/>
        <w:jc w:val="both"/>
      </w:pPr>
    </w:p>
    <w:p w:rsidR="00666AC3" w:rsidRPr="00666AC3" w:rsidRDefault="00666AC3" w:rsidP="00C6774F">
      <w:pPr>
        <w:ind w:left="3779"/>
        <w:jc w:val="both"/>
      </w:pPr>
    </w:p>
    <w:p w:rsidR="00411FD2" w:rsidRPr="00666AC3" w:rsidRDefault="00411FD2" w:rsidP="00C6774F">
      <w:pPr>
        <w:ind w:left="3779"/>
        <w:jc w:val="both"/>
      </w:pPr>
      <w:r w:rsidRPr="00666AC3">
        <w:t xml:space="preserve">Приложение № 2 </w:t>
      </w:r>
    </w:p>
    <w:p w:rsidR="00411FD2" w:rsidRPr="00666AC3" w:rsidRDefault="00411FD2" w:rsidP="00C6774F">
      <w:pPr>
        <w:ind w:left="3779"/>
        <w:jc w:val="both"/>
      </w:pPr>
      <w:r w:rsidRPr="00666AC3">
        <w:t>к  Административному регламенту</w:t>
      </w:r>
    </w:p>
    <w:p w:rsidR="00411FD2" w:rsidRPr="00666AC3" w:rsidRDefault="00411FD2" w:rsidP="00C6774F">
      <w:pPr>
        <w:ind w:left="3779"/>
        <w:jc w:val="both"/>
      </w:pPr>
      <w:r w:rsidRPr="00666AC3">
        <w:t>предоставления муниципальной</w:t>
      </w:r>
    </w:p>
    <w:p w:rsidR="00411FD2" w:rsidRPr="00666AC3" w:rsidRDefault="00411FD2" w:rsidP="00C6774F">
      <w:pPr>
        <w:ind w:left="3779"/>
        <w:jc w:val="both"/>
      </w:pPr>
      <w:r w:rsidRPr="00666AC3">
        <w:t>услуги по выдаче архивных</w:t>
      </w:r>
    </w:p>
    <w:p w:rsidR="00411FD2" w:rsidRPr="00666AC3" w:rsidRDefault="00411FD2" w:rsidP="00C6774F">
      <w:pPr>
        <w:ind w:left="3779"/>
        <w:jc w:val="both"/>
      </w:pPr>
      <w:r w:rsidRPr="00666AC3">
        <w:t>справок, архивных выписок, копий</w:t>
      </w:r>
    </w:p>
    <w:p w:rsidR="00411FD2" w:rsidRPr="00666AC3" w:rsidRDefault="00411FD2" w:rsidP="00C6774F">
      <w:pPr>
        <w:ind w:left="3779"/>
        <w:jc w:val="both"/>
      </w:pPr>
      <w:r w:rsidRPr="00666AC3">
        <w:t>архивных документов</w:t>
      </w:r>
    </w:p>
    <w:p w:rsidR="00411FD2" w:rsidRPr="00666AC3" w:rsidRDefault="00411FD2" w:rsidP="00C6774F">
      <w:pPr>
        <w:ind w:left="45"/>
        <w:jc w:val="right"/>
      </w:pPr>
    </w:p>
    <w:p w:rsidR="00411FD2" w:rsidRPr="00666AC3" w:rsidRDefault="00411FD2" w:rsidP="00C6774F"/>
    <w:p w:rsidR="00411FD2" w:rsidRPr="00666AC3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666AC3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666AC3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666AC3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666AC3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666AC3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666AC3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666AC3" w:rsidRDefault="00411FD2" w:rsidP="00C6774F">
      <w:pPr>
        <w:tabs>
          <w:tab w:val="left" w:pos="5380"/>
        </w:tabs>
        <w:ind w:left="5385"/>
      </w:pPr>
    </w:p>
    <w:p w:rsidR="00411FD2" w:rsidRPr="00666AC3" w:rsidRDefault="00411FD2" w:rsidP="00C6774F">
      <w:pPr>
        <w:tabs>
          <w:tab w:val="left" w:pos="5380"/>
        </w:tabs>
        <w:ind w:left="3779"/>
        <w:jc w:val="center"/>
      </w:pPr>
      <w:r w:rsidRPr="00666AC3">
        <w:t>Адресат</w:t>
      </w:r>
    </w:p>
    <w:p w:rsidR="00411FD2" w:rsidRPr="00666AC3" w:rsidRDefault="00411FD2" w:rsidP="00C6774F">
      <w:pPr>
        <w:jc w:val="right"/>
      </w:pPr>
    </w:p>
    <w:p w:rsidR="00411FD2" w:rsidRPr="00666AC3" w:rsidRDefault="00411FD2" w:rsidP="00C6774F">
      <w:pPr>
        <w:ind w:left="283"/>
      </w:pPr>
      <w:r w:rsidRPr="00666AC3">
        <w:t xml:space="preserve">Архивная выписка </w:t>
      </w:r>
    </w:p>
    <w:p w:rsidR="00411FD2" w:rsidRPr="00666AC3" w:rsidRDefault="00411FD2" w:rsidP="00C6774F">
      <w:pPr>
        <w:ind w:left="283"/>
      </w:pPr>
      <w:r w:rsidRPr="00666AC3">
        <w:t>__________№_________</w:t>
      </w:r>
    </w:p>
    <w:p w:rsidR="00411FD2" w:rsidRPr="00666AC3" w:rsidRDefault="00411FD2" w:rsidP="00C6774F">
      <w:pPr>
        <w:ind w:left="720"/>
      </w:pPr>
      <w:r w:rsidRPr="00666AC3">
        <w:t>(дата)</w:t>
      </w:r>
    </w:p>
    <w:p w:rsidR="00411FD2" w:rsidRPr="00666AC3" w:rsidRDefault="00411FD2" w:rsidP="00C6774F">
      <w:pPr>
        <w:ind w:left="283"/>
      </w:pPr>
      <w:r w:rsidRPr="00666AC3">
        <w:t>На №_______от__________</w:t>
      </w:r>
    </w:p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>
      <w:pPr>
        <w:ind w:left="283"/>
      </w:pPr>
      <w:r w:rsidRPr="00666AC3">
        <w:t>Основание:</w:t>
      </w:r>
    </w:p>
    <w:p w:rsidR="00411FD2" w:rsidRPr="00666AC3" w:rsidRDefault="00411FD2" w:rsidP="00C6774F">
      <w:pPr>
        <w:ind w:left="283"/>
      </w:pPr>
      <w:r w:rsidRPr="00666AC3">
        <w:t>Руководитель архива               ______________        ___________________</w:t>
      </w:r>
    </w:p>
    <w:p w:rsidR="00411FD2" w:rsidRPr="00666AC3" w:rsidRDefault="00411FD2" w:rsidP="00C6774F">
      <w:pPr>
        <w:ind w:left="2468"/>
      </w:pPr>
      <w:r w:rsidRPr="00666AC3">
        <w:t>(подпись)                    (расшифровка подписи)</w:t>
      </w:r>
    </w:p>
    <w:p w:rsidR="00411FD2" w:rsidRPr="00666AC3" w:rsidRDefault="00411FD2" w:rsidP="00C6774F"/>
    <w:p w:rsidR="00411FD2" w:rsidRPr="00666AC3" w:rsidRDefault="00411FD2" w:rsidP="00C6774F">
      <w:pPr>
        <w:tabs>
          <w:tab w:val="left" w:pos="3283"/>
        </w:tabs>
        <w:ind w:left="2468"/>
      </w:pPr>
      <w:r w:rsidRPr="00666AC3">
        <w:t xml:space="preserve">М.П.  </w:t>
      </w:r>
    </w:p>
    <w:p w:rsidR="00411FD2" w:rsidRPr="00666AC3" w:rsidRDefault="00411FD2" w:rsidP="00C6774F"/>
    <w:p w:rsidR="00411FD2" w:rsidRPr="00666AC3" w:rsidRDefault="00411FD2" w:rsidP="00C6774F">
      <w:pPr>
        <w:ind w:left="283"/>
      </w:pPr>
      <w:r w:rsidRPr="00666AC3">
        <w:t>Исполнитель_________________</w:t>
      </w:r>
    </w:p>
    <w:p w:rsidR="00411FD2" w:rsidRPr="00666AC3" w:rsidRDefault="00411FD2" w:rsidP="00C6774F">
      <w:pPr>
        <w:ind w:left="283"/>
      </w:pPr>
      <w:r w:rsidRPr="00666AC3">
        <w:t>Телефон    ___________________</w:t>
      </w:r>
    </w:p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/>
    <w:p w:rsidR="00411FD2" w:rsidRPr="00666AC3" w:rsidRDefault="00411FD2" w:rsidP="00C6774F">
      <w:pPr>
        <w:ind w:left="3360"/>
        <w:jc w:val="center"/>
        <w:rPr>
          <w:bCs/>
        </w:rPr>
      </w:pPr>
    </w:p>
    <w:p w:rsidR="00411FD2" w:rsidRPr="00666AC3" w:rsidRDefault="00411FD2" w:rsidP="00C6774F">
      <w:pPr>
        <w:jc w:val="center"/>
        <w:rPr>
          <w:bCs/>
        </w:rPr>
      </w:pPr>
    </w:p>
    <w:p w:rsidR="00411FD2" w:rsidRPr="00666AC3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Default="00666AC3" w:rsidP="00C6774F">
      <w:pPr>
        <w:jc w:val="center"/>
        <w:rPr>
          <w:bCs/>
        </w:rPr>
      </w:pPr>
    </w:p>
    <w:p w:rsidR="00666AC3" w:rsidRPr="00666AC3" w:rsidRDefault="00666AC3" w:rsidP="00C6774F">
      <w:pPr>
        <w:jc w:val="center"/>
        <w:rPr>
          <w:bCs/>
        </w:rPr>
      </w:pPr>
    </w:p>
    <w:p w:rsidR="00411FD2" w:rsidRPr="00666AC3" w:rsidRDefault="00411FD2" w:rsidP="00C6774F">
      <w:pPr>
        <w:suppressAutoHyphens/>
        <w:ind w:left="3779"/>
      </w:pPr>
      <w:r w:rsidRPr="00666AC3">
        <w:t>Приложение № 3</w:t>
      </w:r>
    </w:p>
    <w:p w:rsidR="00411FD2" w:rsidRPr="00666AC3" w:rsidRDefault="00411FD2" w:rsidP="00C6774F">
      <w:pPr>
        <w:suppressAutoHyphens/>
        <w:ind w:left="3779"/>
      </w:pPr>
      <w:r w:rsidRPr="00666AC3">
        <w:t>к Административному регламенту</w:t>
      </w:r>
    </w:p>
    <w:p w:rsidR="00411FD2" w:rsidRPr="00666AC3" w:rsidRDefault="00411FD2" w:rsidP="00C6774F">
      <w:pPr>
        <w:suppressAutoHyphens/>
        <w:ind w:left="3779"/>
      </w:pPr>
      <w:r w:rsidRPr="00666AC3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666AC3" w:rsidRDefault="00411FD2" w:rsidP="00C6774F">
      <w:pPr>
        <w:suppressAutoHyphens/>
        <w:ind w:left="5580"/>
      </w:pPr>
    </w:p>
    <w:p w:rsidR="00411FD2" w:rsidRPr="00666AC3" w:rsidRDefault="00411FD2" w:rsidP="00C6774F">
      <w:pPr>
        <w:suppressAutoHyphens/>
        <w:jc w:val="right"/>
      </w:pPr>
    </w:p>
    <w:p w:rsidR="00411FD2" w:rsidRPr="00666AC3" w:rsidRDefault="00411FD2" w:rsidP="00C6774F">
      <w:pPr>
        <w:suppressAutoHyphens/>
        <w:jc w:val="center"/>
      </w:pPr>
    </w:p>
    <w:p w:rsidR="00411FD2" w:rsidRPr="00666AC3" w:rsidRDefault="00411FD2" w:rsidP="00C6774F">
      <w:pPr>
        <w:suppressAutoHyphens/>
        <w:ind w:left="2905"/>
      </w:pPr>
      <w:r w:rsidRPr="00666AC3">
        <w:t>Начальнику Архивного отдела исполнительного комитета муниципального образования</w:t>
      </w:r>
    </w:p>
    <w:p w:rsidR="00411FD2" w:rsidRPr="00666AC3" w:rsidRDefault="00411FD2" w:rsidP="00C6774F">
      <w:pPr>
        <w:suppressAutoHyphens/>
        <w:jc w:val="right"/>
      </w:pPr>
    </w:p>
    <w:p w:rsidR="00411FD2" w:rsidRPr="00666AC3" w:rsidRDefault="00411FD2" w:rsidP="00C6774F">
      <w:pPr>
        <w:suppressAutoHyphens/>
        <w:ind w:left="283"/>
        <w:jc w:val="right"/>
      </w:pPr>
      <w:r w:rsidRPr="00666AC3">
        <w:t>от ___________________________________</w:t>
      </w:r>
      <w:r w:rsidRPr="00666AC3">
        <w:rPr>
          <w:lang w:val="tt-RU"/>
        </w:rPr>
        <w:t>___</w:t>
      </w:r>
    </w:p>
    <w:p w:rsidR="00411FD2" w:rsidRPr="00666AC3" w:rsidRDefault="00411FD2" w:rsidP="00C6774F">
      <w:pPr>
        <w:tabs>
          <w:tab w:val="left" w:pos="3660"/>
        </w:tabs>
        <w:suppressAutoHyphens/>
        <w:ind w:left="3779"/>
      </w:pPr>
      <w:r w:rsidRPr="00666AC3">
        <w:t>(фамилия, имя, отчество заявителя)</w:t>
      </w:r>
    </w:p>
    <w:p w:rsidR="00411FD2" w:rsidRPr="00666AC3" w:rsidRDefault="00411FD2" w:rsidP="00C6774F">
      <w:pPr>
        <w:tabs>
          <w:tab w:val="left" w:pos="3660"/>
        </w:tabs>
        <w:suppressAutoHyphens/>
        <w:ind w:left="283"/>
      </w:pPr>
      <w:r w:rsidRPr="00666AC3">
        <w:t>__________________________________</w:t>
      </w:r>
      <w:r w:rsidRPr="00666AC3">
        <w:rPr>
          <w:lang w:val="tt-RU"/>
        </w:rPr>
        <w:t>_____</w:t>
      </w:r>
      <w:r w:rsidRPr="00666AC3">
        <w:t>___</w:t>
      </w:r>
    </w:p>
    <w:p w:rsidR="00411FD2" w:rsidRPr="00666AC3" w:rsidRDefault="00411FD2" w:rsidP="00C6774F">
      <w:pPr>
        <w:tabs>
          <w:tab w:val="left" w:pos="3660"/>
        </w:tabs>
        <w:suppressAutoHyphens/>
        <w:ind w:left="3779"/>
      </w:pPr>
      <w:r w:rsidRPr="00666AC3">
        <w:t>проживающего(ей) по адресу:</w:t>
      </w:r>
    </w:p>
    <w:p w:rsidR="00411FD2" w:rsidRPr="00666AC3" w:rsidRDefault="00411FD2" w:rsidP="00C6774F">
      <w:pPr>
        <w:tabs>
          <w:tab w:val="left" w:pos="3660"/>
        </w:tabs>
        <w:suppressAutoHyphens/>
        <w:ind w:left="283"/>
      </w:pPr>
      <w:r w:rsidRPr="00666AC3">
        <w:t>____________________________________</w:t>
      </w:r>
      <w:r w:rsidRPr="00666AC3">
        <w:rPr>
          <w:lang w:val="tt-RU"/>
        </w:rPr>
        <w:t>_____</w:t>
      </w:r>
      <w:r w:rsidRPr="00666AC3">
        <w:t>_</w:t>
      </w:r>
    </w:p>
    <w:p w:rsidR="00411FD2" w:rsidRPr="00666AC3" w:rsidRDefault="00411FD2" w:rsidP="00C6774F">
      <w:pPr>
        <w:tabs>
          <w:tab w:val="left" w:pos="3660"/>
        </w:tabs>
        <w:suppressAutoHyphens/>
        <w:ind w:left="283"/>
      </w:pPr>
      <w:r w:rsidRPr="00666AC3">
        <w:t>__________________________________</w:t>
      </w:r>
      <w:r w:rsidRPr="00666AC3">
        <w:rPr>
          <w:lang w:val="tt-RU"/>
        </w:rPr>
        <w:t>_____</w:t>
      </w:r>
      <w:r w:rsidRPr="00666AC3">
        <w:t>___</w:t>
      </w:r>
    </w:p>
    <w:p w:rsidR="00411FD2" w:rsidRPr="00666AC3" w:rsidRDefault="00411FD2" w:rsidP="00C6774F">
      <w:pPr>
        <w:tabs>
          <w:tab w:val="left" w:pos="3660"/>
        </w:tabs>
        <w:suppressAutoHyphens/>
      </w:pPr>
    </w:p>
    <w:p w:rsidR="00411FD2" w:rsidRPr="00666AC3" w:rsidRDefault="00411FD2" w:rsidP="00C6774F">
      <w:pPr>
        <w:tabs>
          <w:tab w:val="left" w:pos="3660"/>
        </w:tabs>
        <w:suppressAutoHyphens/>
        <w:ind w:left="3342"/>
      </w:pPr>
      <w:r w:rsidRPr="00666AC3">
        <w:t>телефон: __________________</w:t>
      </w:r>
    </w:p>
    <w:p w:rsidR="00411FD2" w:rsidRPr="00666AC3" w:rsidRDefault="00411FD2" w:rsidP="00C6774F">
      <w:pPr>
        <w:tabs>
          <w:tab w:val="left" w:pos="3660"/>
        </w:tabs>
        <w:suppressAutoHyphens/>
      </w:pPr>
    </w:p>
    <w:p w:rsidR="00411FD2" w:rsidRPr="00666AC3" w:rsidRDefault="00411FD2" w:rsidP="00C6774F">
      <w:pPr>
        <w:tabs>
          <w:tab w:val="left" w:pos="3660"/>
        </w:tabs>
        <w:suppressAutoHyphens/>
      </w:pPr>
    </w:p>
    <w:p w:rsidR="00411FD2" w:rsidRPr="00666AC3" w:rsidRDefault="00411FD2" w:rsidP="00C6774F">
      <w:pPr>
        <w:tabs>
          <w:tab w:val="left" w:pos="3660"/>
        </w:tabs>
        <w:suppressAutoHyphens/>
        <w:ind w:left="283"/>
        <w:jc w:val="center"/>
      </w:pPr>
      <w:r w:rsidRPr="00666AC3">
        <w:t>Заявление</w:t>
      </w:r>
    </w:p>
    <w:p w:rsidR="00411FD2" w:rsidRPr="00666AC3" w:rsidRDefault="00411FD2" w:rsidP="00C6774F">
      <w:pPr>
        <w:tabs>
          <w:tab w:val="left" w:pos="3660"/>
        </w:tabs>
        <w:suppressAutoHyphens/>
      </w:pPr>
    </w:p>
    <w:p w:rsidR="00411FD2" w:rsidRPr="00666AC3" w:rsidRDefault="00411FD2" w:rsidP="00C6774F">
      <w:pPr>
        <w:suppressAutoHyphens/>
        <w:ind w:left="283"/>
      </w:pPr>
      <w:r w:rsidRPr="00666AC3">
        <w:t>Прошу выдать архивную справку ___________________________________</w:t>
      </w:r>
      <w:r w:rsidRPr="00666AC3">
        <w:rPr>
          <w:lang w:val="tt-RU"/>
        </w:rPr>
        <w:t>_____</w:t>
      </w:r>
      <w:r w:rsidRPr="00666AC3">
        <w:t>_</w:t>
      </w:r>
    </w:p>
    <w:p w:rsidR="00411FD2" w:rsidRPr="00666AC3" w:rsidRDefault="00411FD2" w:rsidP="00C6774F">
      <w:pPr>
        <w:tabs>
          <w:tab w:val="left" w:pos="3660"/>
        </w:tabs>
        <w:suppressAutoHyphens/>
        <w:ind w:left="3779"/>
      </w:pPr>
      <w:r w:rsidRPr="00666AC3">
        <w:t>(фамилия, имя, отчество)</w:t>
      </w:r>
    </w:p>
    <w:p w:rsidR="00411FD2" w:rsidRPr="00666AC3" w:rsidRDefault="00411FD2" w:rsidP="00C6774F">
      <w:pPr>
        <w:suppressAutoHyphens/>
        <w:ind w:left="283"/>
      </w:pPr>
      <w:r w:rsidRPr="00666AC3">
        <w:t>_______________________________________________________________________</w:t>
      </w:r>
      <w:r w:rsidRPr="00666AC3">
        <w:rPr>
          <w:lang w:val="tt-RU"/>
        </w:rPr>
        <w:t>____</w:t>
      </w:r>
      <w:r w:rsidRPr="00666AC3">
        <w:t>_____________________________________________</w:t>
      </w:r>
      <w:r w:rsidRPr="00666AC3">
        <w:rPr>
          <w:lang w:val="tt-RU"/>
        </w:rPr>
        <w:t>_______</w:t>
      </w:r>
    </w:p>
    <w:p w:rsidR="00411FD2" w:rsidRPr="00666AC3" w:rsidRDefault="00411FD2" w:rsidP="00C6774F">
      <w:pPr>
        <w:tabs>
          <w:tab w:val="left" w:pos="3660"/>
        </w:tabs>
        <w:suppressAutoHyphens/>
        <w:ind w:left="720"/>
        <w:jc w:val="center"/>
      </w:pPr>
      <w:r w:rsidRPr="00666AC3">
        <w:t>(фамилия, имя, отчество до замужества)</w:t>
      </w:r>
    </w:p>
    <w:p w:rsidR="00411FD2" w:rsidRPr="00666AC3" w:rsidRDefault="00411FD2" w:rsidP="00C6774F">
      <w:pPr>
        <w:tabs>
          <w:tab w:val="left" w:pos="3660"/>
        </w:tabs>
        <w:suppressAutoHyphens/>
      </w:pPr>
    </w:p>
    <w:p w:rsidR="00411FD2" w:rsidRPr="00666AC3" w:rsidRDefault="00411FD2" w:rsidP="00C6774F">
      <w:pPr>
        <w:tabs>
          <w:tab w:val="left" w:pos="0"/>
        </w:tabs>
        <w:suppressAutoHyphens/>
        <w:ind w:left="283"/>
      </w:pPr>
      <w:r w:rsidRPr="00666AC3">
        <w:t>_________________________________________________________</w:t>
      </w:r>
      <w:r w:rsidRPr="00666AC3">
        <w:rPr>
          <w:lang w:val="tt-RU"/>
        </w:rPr>
        <w:t>_____</w:t>
      </w:r>
    </w:p>
    <w:p w:rsidR="00411FD2" w:rsidRPr="00666AC3" w:rsidRDefault="00411FD2" w:rsidP="00C6774F">
      <w:pPr>
        <w:tabs>
          <w:tab w:val="left" w:pos="3660"/>
        </w:tabs>
        <w:suppressAutoHyphens/>
        <w:ind w:left="720"/>
        <w:jc w:val="center"/>
      </w:pPr>
      <w:r w:rsidRPr="00666AC3">
        <w:t>(наименование учреждения, отдел, цех, бригада)</w:t>
      </w:r>
    </w:p>
    <w:p w:rsidR="00411FD2" w:rsidRPr="00666AC3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666AC3">
        <w:t>___________________________________________________________</w:t>
      </w:r>
      <w:r w:rsidRPr="00666AC3">
        <w:rPr>
          <w:lang w:val="tt-RU"/>
        </w:rPr>
        <w:t>_____</w:t>
      </w:r>
    </w:p>
    <w:p w:rsidR="00411FD2" w:rsidRPr="00666AC3" w:rsidRDefault="00411FD2" w:rsidP="00C6774F">
      <w:pPr>
        <w:tabs>
          <w:tab w:val="left" w:pos="0"/>
        </w:tabs>
        <w:suppressAutoHyphens/>
        <w:ind w:left="283"/>
        <w:jc w:val="center"/>
      </w:pPr>
      <w:r w:rsidRPr="00666AC3">
        <w:t>(должность)</w:t>
      </w:r>
    </w:p>
    <w:p w:rsidR="00411FD2" w:rsidRPr="00666AC3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666AC3">
        <w:t>о стаже за годы ___________________________________________________</w:t>
      </w:r>
      <w:r w:rsidRPr="00666AC3">
        <w:rPr>
          <w:lang w:val="tt-RU"/>
        </w:rPr>
        <w:t>____________</w:t>
      </w:r>
    </w:p>
    <w:p w:rsidR="00411FD2" w:rsidRPr="00666AC3" w:rsidRDefault="00411FD2" w:rsidP="00C6774F">
      <w:pPr>
        <w:tabs>
          <w:tab w:val="left" w:pos="0"/>
        </w:tabs>
        <w:suppressAutoHyphens/>
        <w:ind w:left="283"/>
      </w:pPr>
      <w:r w:rsidRPr="00666AC3">
        <w:t>о зарплате за годы _____________________________________________________</w:t>
      </w:r>
      <w:r w:rsidRPr="00666AC3">
        <w:rPr>
          <w:lang w:val="tt-RU"/>
        </w:rPr>
        <w:t>_______________</w:t>
      </w:r>
      <w:r w:rsidRPr="00666AC3">
        <w:t>____________________________________________________________</w:t>
      </w:r>
    </w:p>
    <w:p w:rsidR="00411FD2" w:rsidRPr="00666AC3" w:rsidRDefault="00411FD2" w:rsidP="00C6774F">
      <w:pPr>
        <w:tabs>
          <w:tab w:val="left" w:pos="0"/>
        </w:tabs>
        <w:suppressAutoHyphens/>
      </w:pPr>
    </w:p>
    <w:p w:rsidR="00411FD2" w:rsidRPr="00666AC3" w:rsidRDefault="00411FD2" w:rsidP="00C6774F">
      <w:pPr>
        <w:tabs>
          <w:tab w:val="left" w:pos="0"/>
        </w:tabs>
        <w:suppressAutoHyphens/>
        <w:ind w:left="283"/>
      </w:pPr>
      <w:r w:rsidRPr="00666AC3">
        <w:t>об учебе _________________________________________________________</w:t>
      </w:r>
      <w:r w:rsidRPr="00666AC3">
        <w:rPr>
          <w:lang w:val="tt-RU"/>
        </w:rPr>
        <w:t>______</w:t>
      </w:r>
      <w:r w:rsidRPr="00666AC3">
        <w:t>_</w:t>
      </w:r>
    </w:p>
    <w:p w:rsidR="00411FD2" w:rsidRPr="00666AC3" w:rsidRDefault="00411FD2" w:rsidP="00C6774F">
      <w:pPr>
        <w:tabs>
          <w:tab w:val="left" w:pos="0"/>
        </w:tabs>
        <w:suppressAutoHyphens/>
        <w:ind w:left="1594"/>
        <w:jc w:val="center"/>
      </w:pPr>
      <w:r w:rsidRPr="00666AC3">
        <w:t>(наименование учреждения)</w:t>
      </w:r>
    </w:p>
    <w:p w:rsidR="00411FD2" w:rsidRPr="00666AC3" w:rsidRDefault="00411FD2" w:rsidP="00C6774F">
      <w:pPr>
        <w:tabs>
          <w:tab w:val="left" w:pos="0"/>
        </w:tabs>
        <w:suppressAutoHyphens/>
        <w:ind w:left="283"/>
      </w:pPr>
      <w:r w:rsidRPr="00666AC3">
        <w:t>за годы ______________________________________________________</w:t>
      </w:r>
      <w:r w:rsidRPr="00666AC3">
        <w:rPr>
          <w:lang w:val="tt-RU"/>
        </w:rPr>
        <w:t>_________</w:t>
      </w:r>
      <w:r w:rsidRPr="00666AC3">
        <w:t>_</w:t>
      </w:r>
    </w:p>
    <w:p w:rsidR="00411FD2" w:rsidRPr="00666AC3" w:rsidRDefault="00411FD2" w:rsidP="00C6774F">
      <w:pPr>
        <w:tabs>
          <w:tab w:val="left" w:pos="0"/>
        </w:tabs>
        <w:suppressAutoHyphens/>
      </w:pPr>
    </w:p>
    <w:p w:rsidR="00411FD2" w:rsidRPr="00666AC3" w:rsidRDefault="00411FD2" w:rsidP="00C6774F">
      <w:pPr>
        <w:tabs>
          <w:tab w:val="left" w:pos="0"/>
        </w:tabs>
        <w:suppressAutoHyphens/>
        <w:ind w:left="283"/>
      </w:pPr>
      <w:r w:rsidRPr="00666AC3">
        <w:t>Подпись заявителя</w:t>
      </w:r>
    </w:p>
    <w:p w:rsidR="00411FD2" w:rsidRPr="00666AC3" w:rsidRDefault="00411FD2" w:rsidP="00C6774F">
      <w:pPr>
        <w:tabs>
          <w:tab w:val="left" w:pos="0"/>
        </w:tabs>
        <w:suppressAutoHyphens/>
      </w:pPr>
    </w:p>
    <w:p w:rsidR="00411FD2" w:rsidRPr="00666AC3" w:rsidRDefault="00411FD2" w:rsidP="00C6774F">
      <w:pPr>
        <w:tabs>
          <w:tab w:val="left" w:pos="0"/>
        </w:tabs>
        <w:suppressAutoHyphens/>
        <w:ind w:left="283"/>
      </w:pPr>
      <w:r w:rsidRPr="00666AC3">
        <w:t>Дата</w:t>
      </w:r>
    </w:p>
    <w:p w:rsidR="00411FD2" w:rsidRPr="00666AC3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666AC3" w:rsidRDefault="00411FD2" w:rsidP="00C6774F">
      <w:pPr>
        <w:ind w:left="4962"/>
        <w:jc w:val="both"/>
        <w:rPr>
          <w:spacing w:val="-6"/>
        </w:rPr>
      </w:pPr>
    </w:p>
    <w:p w:rsidR="00411FD2" w:rsidRPr="00666AC3" w:rsidRDefault="00411FD2" w:rsidP="00C6774F">
      <w:pPr>
        <w:rPr>
          <w:spacing w:val="-6"/>
        </w:rPr>
        <w:sectPr w:rsidR="00411FD2" w:rsidRPr="00666AC3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666AC3" w:rsidRDefault="00411FD2" w:rsidP="001B0EE4">
      <w:pPr>
        <w:ind w:left="5529"/>
        <w:jc w:val="both"/>
        <w:rPr>
          <w:spacing w:val="-6"/>
        </w:rPr>
      </w:pPr>
      <w:r w:rsidRPr="00666AC3">
        <w:rPr>
          <w:spacing w:val="-6"/>
        </w:rPr>
        <w:t>Приложение № 4</w:t>
      </w:r>
    </w:p>
    <w:p w:rsidR="00411FD2" w:rsidRPr="00666AC3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666AC3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666AC3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666AC3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666AC3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666AC3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666AC3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666AC3" w:rsidRDefault="00411FD2" w:rsidP="00C6774F"/>
    <w:p w:rsidR="00411FD2" w:rsidRPr="00666AC3" w:rsidRDefault="00411FD2" w:rsidP="00C6774F">
      <w:pPr>
        <w:ind w:left="283"/>
      </w:pPr>
      <w:r w:rsidRPr="00666AC3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4747" r:id="rId14"/>
        </w:object>
      </w:r>
    </w:p>
    <w:p w:rsidR="00411FD2" w:rsidRPr="00666AC3" w:rsidRDefault="00EC4377" w:rsidP="00C6774F">
      <w:pPr>
        <w:ind w:left="283"/>
      </w:pPr>
      <w:r w:rsidRPr="00666AC3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4748" r:id="rId16"/>
        </w:object>
      </w:r>
    </w:p>
    <w:p w:rsidR="00411FD2" w:rsidRPr="00666AC3" w:rsidRDefault="00411FD2" w:rsidP="00C6774F">
      <w:pPr>
        <w:rPr>
          <w:spacing w:val="-6"/>
        </w:rPr>
        <w:sectPr w:rsidR="00411FD2" w:rsidRPr="00666AC3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666AC3" w:rsidRDefault="00411FD2" w:rsidP="00C6774F">
      <w:pPr>
        <w:ind w:left="3779"/>
        <w:jc w:val="both"/>
        <w:rPr>
          <w:spacing w:val="-6"/>
        </w:rPr>
      </w:pPr>
      <w:r w:rsidRPr="00666AC3">
        <w:rPr>
          <w:spacing w:val="-6"/>
        </w:rPr>
        <w:t>Приложение</w:t>
      </w:r>
    </w:p>
    <w:p w:rsidR="00411FD2" w:rsidRPr="00666AC3" w:rsidRDefault="00411FD2" w:rsidP="00C6774F">
      <w:pPr>
        <w:ind w:left="3779"/>
        <w:jc w:val="both"/>
        <w:rPr>
          <w:spacing w:val="-6"/>
        </w:rPr>
      </w:pPr>
      <w:r w:rsidRPr="00666AC3">
        <w:rPr>
          <w:spacing w:val="-6"/>
        </w:rPr>
        <w:t xml:space="preserve">(справочное) </w:t>
      </w:r>
    </w:p>
    <w:p w:rsidR="00411FD2" w:rsidRPr="00666AC3" w:rsidRDefault="00411FD2" w:rsidP="00C6774F">
      <w:pPr>
        <w:suppressAutoHyphens/>
        <w:ind w:left="3779"/>
      </w:pPr>
      <w:r w:rsidRPr="00666AC3">
        <w:t>к Административному регламенту</w:t>
      </w:r>
    </w:p>
    <w:p w:rsidR="00411FD2" w:rsidRPr="00666AC3" w:rsidRDefault="00411FD2" w:rsidP="00C6774F">
      <w:pPr>
        <w:suppressAutoHyphens/>
        <w:ind w:left="3779"/>
      </w:pPr>
      <w:r w:rsidRPr="00666AC3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666AC3" w:rsidRDefault="00411FD2" w:rsidP="00C6774F">
      <w:pPr>
        <w:ind w:left="5245"/>
        <w:jc w:val="both"/>
        <w:rPr>
          <w:spacing w:val="-6"/>
        </w:rPr>
      </w:pPr>
    </w:p>
    <w:p w:rsidR="00411FD2" w:rsidRPr="00666AC3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666AC3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666AC3" w:rsidRDefault="00411FD2" w:rsidP="00C6774F">
      <w:pPr>
        <w:ind w:left="283"/>
        <w:jc w:val="center"/>
        <w:rPr>
          <w:b/>
        </w:rPr>
      </w:pPr>
      <w:r w:rsidRPr="00666AC3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666AC3" w:rsidRDefault="00411FD2" w:rsidP="00C6774F">
      <w:pPr>
        <w:suppressAutoHyphens/>
        <w:jc w:val="center"/>
      </w:pPr>
    </w:p>
    <w:p w:rsidR="000F4589" w:rsidRPr="00666AC3" w:rsidRDefault="000F4589" w:rsidP="000F4589">
      <w:pPr>
        <w:jc w:val="center"/>
        <w:rPr>
          <w:b/>
        </w:rPr>
      </w:pPr>
      <w:r w:rsidRPr="00666AC3">
        <w:rPr>
          <w:b/>
        </w:rPr>
        <w:t xml:space="preserve">Исполком </w:t>
      </w:r>
      <w:r w:rsidR="007D1CCE" w:rsidRPr="00666AC3">
        <w:rPr>
          <w:b/>
        </w:rPr>
        <w:t>Александровс</w:t>
      </w:r>
      <w:r w:rsidRPr="00666AC3">
        <w:rPr>
          <w:b/>
        </w:rPr>
        <w:t>кого сельского поселения Сармановского муниципального района</w:t>
      </w:r>
    </w:p>
    <w:p w:rsidR="000F4589" w:rsidRPr="00666AC3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666AC3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Электронный адрес</w:t>
            </w:r>
          </w:p>
        </w:tc>
      </w:tr>
      <w:tr w:rsidR="000F4589" w:rsidRPr="00666AC3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both"/>
            </w:pPr>
            <w:r w:rsidRPr="00666AC3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8 (85559)</w:t>
            </w:r>
          </w:p>
          <w:p w:rsidR="000F4589" w:rsidRPr="00666AC3" w:rsidRDefault="000F4589" w:rsidP="007D1CCE">
            <w:pPr>
              <w:suppressAutoHyphens/>
              <w:jc w:val="center"/>
              <w:rPr>
                <w:lang w:val="en-US"/>
              </w:rPr>
            </w:pPr>
            <w:r w:rsidRPr="00666AC3">
              <w:t>4-</w:t>
            </w:r>
            <w:r w:rsidR="007D1CCE" w:rsidRPr="00666AC3">
              <w:rPr>
                <w:lang w:val="en-US"/>
              </w:rPr>
              <w:t>72-67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7D1CCE" w:rsidP="001158CE">
            <w:pPr>
              <w:suppressAutoHyphens/>
              <w:jc w:val="center"/>
            </w:pPr>
            <w:r w:rsidRPr="00666AC3">
              <w:rPr>
                <w:lang w:val="en-US"/>
              </w:rPr>
              <w:t>Alex.sar@tatar.ru</w:t>
            </w:r>
          </w:p>
        </w:tc>
      </w:tr>
      <w:tr w:rsidR="007D1CCE" w:rsidRPr="00666AC3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CCE" w:rsidRPr="00666AC3" w:rsidRDefault="007D1CCE" w:rsidP="001158CE">
            <w:pPr>
              <w:suppressAutoHyphens/>
              <w:jc w:val="both"/>
            </w:pPr>
            <w:r w:rsidRPr="00666AC3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CCE" w:rsidRPr="00666AC3" w:rsidRDefault="007D1CCE" w:rsidP="001158CE">
            <w:pPr>
              <w:suppressAutoHyphens/>
              <w:jc w:val="center"/>
            </w:pPr>
            <w:r w:rsidRPr="00666AC3">
              <w:t>8 (85559)</w:t>
            </w:r>
          </w:p>
          <w:p w:rsidR="007D1CCE" w:rsidRPr="00666AC3" w:rsidRDefault="007D1CCE" w:rsidP="001158CE">
            <w:pPr>
              <w:suppressAutoHyphens/>
              <w:jc w:val="center"/>
              <w:rPr>
                <w:lang w:val="en-US"/>
              </w:rPr>
            </w:pPr>
            <w:r w:rsidRPr="00666AC3">
              <w:t>4-</w:t>
            </w:r>
            <w:r w:rsidRPr="00666AC3">
              <w:rPr>
                <w:lang w:val="en-US"/>
              </w:rPr>
              <w:t>73-47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CCE" w:rsidRPr="00666AC3" w:rsidRDefault="007D1CCE" w:rsidP="005C0805">
            <w:pPr>
              <w:suppressAutoHyphens/>
              <w:jc w:val="center"/>
            </w:pPr>
            <w:r w:rsidRPr="00666AC3">
              <w:rPr>
                <w:lang w:val="en-US"/>
              </w:rPr>
              <w:t>Alex.sar@tatar.ru</w:t>
            </w:r>
          </w:p>
        </w:tc>
      </w:tr>
    </w:tbl>
    <w:p w:rsidR="000F4589" w:rsidRPr="00666AC3" w:rsidRDefault="000F4589" w:rsidP="000F4589">
      <w:pPr>
        <w:ind w:left="4961"/>
      </w:pPr>
      <w:r w:rsidRPr="00666AC3">
        <w:t xml:space="preserve"> </w:t>
      </w:r>
    </w:p>
    <w:p w:rsidR="000F4589" w:rsidRPr="00666AC3" w:rsidRDefault="000F4589" w:rsidP="000F4589">
      <w:pPr>
        <w:autoSpaceDE w:val="0"/>
        <w:autoSpaceDN w:val="0"/>
        <w:adjustRightInd w:val="0"/>
        <w:jc w:val="center"/>
      </w:pPr>
    </w:p>
    <w:p w:rsidR="000F4589" w:rsidRPr="00666AC3" w:rsidRDefault="000F4589" w:rsidP="000F4589">
      <w:pPr>
        <w:autoSpaceDE w:val="0"/>
        <w:autoSpaceDN w:val="0"/>
        <w:adjustRightInd w:val="0"/>
        <w:jc w:val="center"/>
      </w:pPr>
    </w:p>
    <w:p w:rsidR="000F4589" w:rsidRPr="00666AC3" w:rsidRDefault="000F4589" w:rsidP="000F4589">
      <w:pPr>
        <w:jc w:val="center"/>
        <w:rPr>
          <w:b/>
        </w:rPr>
      </w:pPr>
      <w:r w:rsidRPr="00666AC3">
        <w:rPr>
          <w:b/>
        </w:rPr>
        <w:t xml:space="preserve">Совет </w:t>
      </w:r>
      <w:r w:rsidR="007D1CCE" w:rsidRPr="00666AC3">
        <w:rPr>
          <w:b/>
        </w:rPr>
        <w:t>Александровс</w:t>
      </w:r>
      <w:r w:rsidRPr="00666AC3">
        <w:rPr>
          <w:b/>
        </w:rPr>
        <w:t>кого сельского поселения Сармановского муниципального района</w:t>
      </w:r>
    </w:p>
    <w:p w:rsidR="000F4589" w:rsidRPr="00666AC3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666AC3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666AC3" w:rsidRDefault="000F4589" w:rsidP="001158CE">
            <w:pPr>
              <w:suppressAutoHyphens/>
              <w:jc w:val="center"/>
            </w:pPr>
            <w:r w:rsidRPr="00666AC3">
              <w:t>Электронный адрес</w:t>
            </w:r>
          </w:p>
        </w:tc>
      </w:tr>
      <w:tr w:rsidR="007D1CCE" w:rsidRPr="00666AC3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CCE" w:rsidRPr="00666AC3" w:rsidRDefault="007D1CCE" w:rsidP="001158CE">
            <w:pPr>
              <w:suppressAutoHyphens/>
              <w:jc w:val="both"/>
            </w:pPr>
            <w:r w:rsidRPr="00666AC3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CCE" w:rsidRPr="00666AC3" w:rsidRDefault="007D1CCE" w:rsidP="001158CE">
            <w:pPr>
              <w:suppressAutoHyphens/>
              <w:jc w:val="center"/>
            </w:pPr>
            <w:r w:rsidRPr="00666AC3">
              <w:t>8 (85559)</w:t>
            </w:r>
          </w:p>
          <w:p w:rsidR="007D1CCE" w:rsidRPr="00666AC3" w:rsidRDefault="007D1CCE" w:rsidP="007D1CCE">
            <w:pPr>
              <w:suppressAutoHyphens/>
              <w:jc w:val="center"/>
              <w:rPr>
                <w:lang w:val="en-US"/>
              </w:rPr>
            </w:pPr>
            <w:r w:rsidRPr="00666AC3">
              <w:t>4-</w:t>
            </w:r>
            <w:r w:rsidRPr="00666AC3">
              <w:rPr>
                <w:lang w:val="en-US"/>
              </w:rPr>
              <w:t>72-67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CCE" w:rsidRPr="00666AC3" w:rsidRDefault="007D1CCE" w:rsidP="005C0805">
            <w:pPr>
              <w:suppressAutoHyphens/>
              <w:jc w:val="center"/>
            </w:pPr>
            <w:r w:rsidRPr="00666AC3">
              <w:rPr>
                <w:lang w:val="en-US"/>
              </w:rPr>
              <w:t>Alex.sar@tatar.ru</w:t>
            </w:r>
          </w:p>
        </w:tc>
      </w:tr>
    </w:tbl>
    <w:p w:rsidR="000F4589" w:rsidRPr="00666AC3" w:rsidRDefault="000F4589" w:rsidP="000F4589">
      <w:pPr>
        <w:autoSpaceDE w:val="0"/>
        <w:autoSpaceDN w:val="0"/>
        <w:adjustRightInd w:val="0"/>
        <w:ind w:firstLine="540"/>
        <w:jc w:val="both"/>
      </w:pPr>
      <w:r w:rsidRPr="00666AC3">
        <w:t xml:space="preserve"> </w:t>
      </w:r>
    </w:p>
    <w:p w:rsidR="000F4589" w:rsidRPr="00666AC3" w:rsidRDefault="000F4589" w:rsidP="000F4589">
      <w:pPr>
        <w:jc w:val="right"/>
      </w:pPr>
    </w:p>
    <w:p w:rsidR="000F4589" w:rsidRPr="00666AC3" w:rsidRDefault="000F4589" w:rsidP="000F4589">
      <w:pPr>
        <w:jc w:val="right"/>
      </w:pPr>
    </w:p>
    <w:p w:rsidR="00FD788D" w:rsidRPr="00666AC3" w:rsidRDefault="00FD788D" w:rsidP="000F4589">
      <w:pPr>
        <w:suppressAutoHyphens/>
        <w:ind w:left="283"/>
        <w:jc w:val="center"/>
      </w:pPr>
    </w:p>
    <w:sectPr w:rsidR="00FD788D" w:rsidRPr="00666AC3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B4FFE" w:rsidRDefault="000B4FFE" w:rsidP="00411FD2">
      <w:r>
        <w:separator/>
      </w:r>
    </w:p>
  </w:endnote>
  <w:endnote w:type="continuationSeparator" w:id="1">
    <w:p w:rsidR="000B4FFE" w:rsidRDefault="000B4FFE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B4FFE" w:rsidRDefault="000B4FFE" w:rsidP="00411FD2">
      <w:r>
        <w:separator/>
      </w:r>
    </w:p>
  </w:footnote>
  <w:footnote w:type="continuationSeparator" w:id="1">
    <w:p w:rsidR="000B4FFE" w:rsidRDefault="000B4FFE" w:rsidP="00411FD2">
      <w:r>
        <w:continuationSeparator/>
      </w:r>
    </w:p>
  </w:footnote>
  <w:footnote w:id="2">
    <w:p w:rsidR="004D7F33" w:rsidRDefault="004D7F33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4D7F33" w:rsidRDefault="00D917CC">
        <w:pPr>
          <w:pStyle w:val="aa"/>
          <w:jc w:val="center"/>
        </w:pPr>
        <w:fldSimple w:instr="PAGE   \* MERGEFORMAT">
          <w:r w:rsidR="008A7ABB">
            <w:rPr>
              <w:noProof/>
            </w:rPr>
            <w:t>9</w:t>
          </w:r>
        </w:fldSimple>
      </w:p>
    </w:sdtContent>
  </w:sdt>
  <w:p w:rsidR="004D7F33" w:rsidRDefault="004D7F3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4FFE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3BC5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63A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2EB"/>
    <w:rsid w:val="00430EA3"/>
    <w:rsid w:val="0043101B"/>
    <w:rsid w:val="0043281E"/>
    <w:rsid w:val="00432B5A"/>
    <w:rsid w:val="00435E06"/>
    <w:rsid w:val="0043656F"/>
    <w:rsid w:val="0044363F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65F"/>
    <w:rsid w:val="00506B7D"/>
    <w:rsid w:val="00507887"/>
    <w:rsid w:val="005148CD"/>
    <w:rsid w:val="00515258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6AC3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12E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ABB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19D6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9F4"/>
    <w:rsid w:val="00D85CAB"/>
    <w:rsid w:val="00D8621B"/>
    <w:rsid w:val="00D90B2B"/>
    <w:rsid w:val="00D917CC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D5515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5702</Words>
  <Characters>32502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1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8</cp:revision>
  <cp:lastPrinted>2012-03-05T10:04:00Z</cp:lastPrinted>
  <dcterms:created xsi:type="dcterms:W3CDTF">2013-04-15T06:44:00Z</dcterms:created>
  <dcterms:modified xsi:type="dcterms:W3CDTF">2013-05-20T10:19:00Z</dcterms:modified>
</cp:coreProperties>
</file>